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1"/>
        <w:tblW w:w="0" w:type="auto"/>
        <w:tblBorders>
          <w:top w:val="thinThickSmallGap" w:sz="18" w:space="0" w:color="auto"/>
          <w:left w:val="thinThickSmallGap" w:sz="18" w:space="0" w:color="auto"/>
          <w:bottom w:val="thickThinSmallGap" w:sz="18" w:space="0" w:color="auto"/>
          <w:right w:val="thickThinSmallGap" w:sz="18" w:space="0" w:color="auto"/>
          <w:insideH w:val="none" w:sz="0" w:space="0" w:color="auto"/>
          <w:insideV w:val="none" w:sz="0" w:space="0" w:color="auto"/>
        </w:tblBorders>
        <w:tblLook w:val="04A0" w:firstRow="1" w:lastRow="0" w:firstColumn="1" w:lastColumn="0" w:noHBand="0" w:noVBand="1"/>
      </w:tblPr>
      <w:tblGrid>
        <w:gridCol w:w="8995"/>
      </w:tblGrid>
      <w:tr w:rsidR="009D3497" w:rsidRPr="00522D4B" w:rsidTr="00401773">
        <w:trPr>
          <w:trHeight w:val="2835"/>
        </w:trPr>
        <w:tc>
          <w:tcPr>
            <w:tcW w:w="9061" w:type="dxa"/>
          </w:tcPr>
          <w:p w:rsidR="009D3497" w:rsidRPr="00E7597F" w:rsidRDefault="001E64E5" w:rsidP="00E7597F">
            <w:pPr>
              <w:spacing w:before="120"/>
              <w:jc w:val="center"/>
              <w:rPr>
                <w:rFonts w:eastAsia="Times New Roman" w:cs="Times New Roman"/>
                <w:b/>
                <w:sz w:val="26"/>
                <w:szCs w:val="26"/>
                <w:lang w:val="nl-NL"/>
              </w:rPr>
            </w:pPr>
            <w:r w:rsidRPr="00E7597F">
              <w:rPr>
                <w:rFonts w:eastAsia="Times New Roman" w:cs="Times New Roman"/>
                <w:b/>
                <w:sz w:val="26"/>
                <w:szCs w:val="26"/>
                <w:lang w:val="nl-NL"/>
              </w:rPr>
              <w:t>TỔNG CÔNG TY CÔNG NGHIỆP CÔNG NGHỆ CAO VIETTEL</w:t>
            </w:r>
            <w:r w:rsidR="009D3497" w:rsidRPr="00E7597F">
              <w:rPr>
                <w:rFonts w:eastAsia="Times New Roman" w:cs="Times New Roman"/>
                <w:b/>
                <w:sz w:val="26"/>
                <w:szCs w:val="26"/>
                <w:lang w:val="nl-NL"/>
              </w:rPr>
              <w:t xml:space="preserve"> </w:t>
            </w:r>
          </w:p>
          <w:p w:rsidR="009D3497" w:rsidRPr="00522D4B" w:rsidRDefault="00E7597F" w:rsidP="00401773">
            <w:pPr>
              <w:jc w:val="center"/>
              <w:rPr>
                <w:rFonts w:eastAsia="Times New Roman" w:cs="Times New Roman"/>
                <w:b/>
                <w:sz w:val="26"/>
                <w:szCs w:val="26"/>
              </w:rPr>
            </w:pPr>
            <w:r>
              <w:rPr>
                <w:rFonts w:eastAsia="Times New Roman" w:cs="Times New Roman"/>
                <w:b/>
                <w:sz w:val="26"/>
                <w:szCs w:val="26"/>
                <w:lang w:val="nl-NL"/>
              </w:rPr>
              <w:t>TRUNG TÂM NGHIÊN CỨU THIẾT BỊ Y TẾ</w:t>
            </w:r>
          </w:p>
          <w:p w:rsidR="009D3497" w:rsidRPr="00522D4B" w:rsidRDefault="009D3497" w:rsidP="00401773">
            <w:pPr>
              <w:jc w:val="center"/>
              <w:rPr>
                <w:rFonts w:eastAsia="Times New Roman" w:cs="Times New Roman"/>
                <w:sz w:val="26"/>
                <w:szCs w:val="26"/>
                <w:lang w:val="nl-NL"/>
              </w:rPr>
            </w:pPr>
            <w:r w:rsidRPr="00522D4B">
              <w:rPr>
                <w:rFonts w:eastAsia="Times New Roman"/>
                <w:b/>
                <w:noProof/>
                <w:szCs w:val="26"/>
              </w:rPr>
              <mc:AlternateContent>
                <mc:Choice Requires="wps">
                  <w:drawing>
                    <wp:anchor distT="0" distB="0" distL="114300" distR="114300" simplePos="0" relativeHeight="251654656" behindDoc="0" locked="0" layoutInCell="1" allowOverlap="1" wp14:anchorId="769F463E" wp14:editId="5756B3DB">
                      <wp:simplePos x="0" y="0"/>
                      <wp:positionH relativeFrom="column">
                        <wp:posOffset>1656715</wp:posOffset>
                      </wp:positionH>
                      <wp:positionV relativeFrom="paragraph">
                        <wp:posOffset>49131</wp:posOffset>
                      </wp:positionV>
                      <wp:extent cx="1971304" cy="0"/>
                      <wp:effectExtent l="0" t="0" r="10160" b="19050"/>
                      <wp:wrapNone/>
                      <wp:docPr id="3" name="Straight Connector 3"/>
                      <wp:cNvGraphicFramePr/>
                      <a:graphic xmlns:a="http://schemas.openxmlformats.org/drawingml/2006/main">
                        <a:graphicData uri="http://schemas.microsoft.com/office/word/2010/wordprocessingShape">
                          <wps:wsp>
                            <wps:cNvCnPr/>
                            <wps:spPr>
                              <a:xfrm>
                                <a:off x="0" y="0"/>
                                <a:ext cx="1971304"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xmlns:cx1="http://schemas.microsoft.com/office/drawing/2015/9/8/chartex">
                  <w:pict>
                    <v:line w14:anchorId="60635BFF" id="Straight Connector 3" o:spid="_x0000_s1026" style="position:absolute;z-index:251654656;visibility:visible;mso-wrap-style:square;mso-wrap-distance-left:9pt;mso-wrap-distance-top:0;mso-wrap-distance-right:9pt;mso-wrap-distance-bottom:0;mso-position-horizontal:absolute;mso-position-horizontal-relative:text;mso-position-vertical:absolute;mso-position-vertical-relative:text" from="130.45pt,3.85pt" to="285.6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"/>
                  </w:pict>
                </mc:Fallback>
              </mc:AlternateContent>
            </w:r>
          </w:p>
        </w:tc>
      </w:tr>
      <w:tr w:rsidR="009D3497" w:rsidRPr="00522D4B" w:rsidTr="00401773">
        <w:trPr>
          <w:trHeight w:val="3685"/>
        </w:trPr>
        <w:tc>
          <w:tcPr>
            <w:tcW w:w="9061" w:type="dxa"/>
          </w:tcPr>
          <w:p w:rsidR="009D3497" w:rsidRPr="00522D4B" w:rsidRDefault="009D3497" w:rsidP="00401773">
            <w:pPr>
              <w:jc w:val="center"/>
              <w:rPr>
                <w:rFonts w:eastAsia="Times New Roman" w:cs="Times New Roman"/>
                <w:sz w:val="26"/>
                <w:szCs w:val="26"/>
                <w:lang w:val="nl-NL"/>
              </w:rPr>
            </w:pPr>
          </w:p>
        </w:tc>
      </w:tr>
      <w:tr w:rsidR="009D3497" w:rsidRPr="00522D4B" w:rsidTr="00401773">
        <w:trPr>
          <w:trHeight w:val="2948"/>
        </w:trPr>
        <w:tc>
          <w:tcPr>
            <w:tcW w:w="9061" w:type="dxa"/>
          </w:tcPr>
          <w:p w:rsidR="009D3497" w:rsidRPr="00522D4B" w:rsidRDefault="009D3497" w:rsidP="00401773">
            <w:pPr>
              <w:jc w:val="center"/>
              <w:rPr>
                <w:rFonts w:cs="Times New Roman"/>
                <w:sz w:val="36"/>
                <w:szCs w:val="36"/>
                <w:lang w:val="nl-NL"/>
              </w:rPr>
            </w:pPr>
            <w:r w:rsidRPr="00522D4B">
              <w:rPr>
                <w:rFonts w:cs="Times New Roman"/>
                <w:sz w:val="36"/>
                <w:szCs w:val="36"/>
                <w:lang w:val="nl-NL"/>
              </w:rPr>
              <w:t> </w:t>
            </w:r>
            <w:r w:rsidRPr="00522D4B">
              <w:rPr>
                <w:rFonts w:cs="Times New Roman"/>
                <w:b/>
                <w:bCs/>
                <w:sz w:val="32"/>
                <w:szCs w:val="36"/>
                <w:lang w:val="nl-NL"/>
              </w:rPr>
              <w:t>TÀI LIỆU ĐẶC TẢ YÊU CẦU PHẦN MỀM</w:t>
            </w:r>
            <w:r w:rsidR="00E7597F">
              <w:rPr>
                <w:rFonts w:cs="Times New Roman"/>
                <w:b/>
                <w:bCs/>
                <w:sz w:val="32"/>
                <w:szCs w:val="36"/>
                <w:lang w:val="nl-NL"/>
              </w:rPr>
              <w:t xml:space="preserve"> HỆ THỐNG</w:t>
            </w:r>
          </w:p>
          <w:p w:rsidR="009D3497" w:rsidRPr="00522D4B" w:rsidRDefault="00E7597F" w:rsidP="00401773">
            <w:pPr>
              <w:jc w:val="center"/>
              <w:rPr>
                <w:rFonts w:cs="Times New Roman"/>
                <w:b/>
                <w:iCs/>
                <w:sz w:val="32"/>
                <w:szCs w:val="32"/>
                <w:lang w:val="nl-NL"/>
              </w:rPr>
            </w:pPr>
            <w:r>
              <w:rPr>
                <w:rFonts w:cs="Times New Roman"/>
                <w:b/>
                <w:iCs/>
                <w:sz w:val="32"/>
                <w:szCs w:val="32"/>
                <w:lang w:val="nl-NL"/>
              </w:rPr>
              <w:t>THIẾT BỊ LỌC KHÍ CẤP KHÍ TƯƠI</w:t>
            </w:r>
          </w:p>
          <w:p w:rsidR="009D3497" w:rsidRPr="00522D4B" w:rsidRDefault="009D3497" w:rsidP="00401773">
            <w:pPr>
              <w:jc w:val="center"/>
              <w:rPr>
                <w:rFonts w:cs="Times New Roman"/>
                <w:b/>
                <w:iCs/>
                <w:sz w:val="32"/>
                <w:szCs w:val="32"/>
                <w:lang w:val="nl-NL"/>
              </w:rPr>
            </w:pPr>
            <w:r w:rsidRPr="00522D4B">
              <w:rPr>
                <w:rFonts w:cs="Times New Roman"/>
                <w:b/>
                <w:iCs/>
                <w:sz w:val="32"/>
                <w:szCs w:val="32"/>
                <w:lang w:val="nl-NL"/>
              </w:rPr>
              <w:t>MÃ DỰ ÁN</w:t>
            </w:r>
            <w:r w:rsidR="00E7597F">
              <w:rPr>
                <w:rFonts w:cs="Times New Roman"/>
                <w:b/>
                <w:iCs/>
                <w:sz w:val="32"/>
                <w:szCs w:val="32"/>
                <w:lang w:val="nl-NL"/>
              </w:rPr>
              <w:t>: H1</w:t>
            </w:r>
          </w:p>
          <w:p w:rsidR="009D3497" w:rsidRPr="00522D4B" w:rsidRDefault="009D3497" w:rsidP="00E7597F">
            <w:pPr>
              <w:jc w:val="center"/>
              <w:rPr>
                <w:rFonts w:eastAsia="Times New Roman" w:cs="Times New Roman"/>
                <w:sz w:val="26"/>
                <w:szCs w:val="26"/>
                <w:lang w:val="nl-NL"/>
              </w:rPr>
            </w:pPr>
          </w:p>
        </w:tc>
      </w:tr>
      <w:tr w:rsidR="009D3497" w:rsidRPr="00522D4B" w:rsidTr="009D3497">
        <w:trPr>
          <w:trHeight w:val="3231"/>
        </w:trPr>
        <w:tc>
          <w:tcPr>
            <w:tcW w:w="9061" w:type="dxa"/>
          </w:tcPr>
          <w:p w:rsidR="009D3497" w:rsidRPr="00522D4B" w:rsidRDefault="009D3497" w:rsidP="00401773">
            <w:pPr>
              <w:jc w:val="center"/>
              <w:rPr>
                <w:rFonts w:eastAsia="Times New Roman" w:cs="Times New Roman"/>
                <w:sz w:val="26"/>
                <w:szCs w:val="26"/>
                <w:lang w:val="nl-NL"/>
              </w:rPr>
            </w:pPr>
            <w:r w:rsidRPr="00522D4B">
              <w:rPr>
                <w:rFonts w:cs="Times New Roman"/>
                <w:b/>
                <w:bCs/>
                <w:szCs w:val="28"/>
              </w:rPr>
              <w:t xml:space="preserve">Mã hiệu: ...   </w:t>
            </w:r>
          </w:p>
        </w:tc>
      </w:tr>
      <w:tr w:rsidR="009D3497" w:rsidRPr="00522D4B" w:rsidTr="00401773">
        <w:trPr>
          <w:trHeight w:val="907"/>
        </w:trPr>
        <w:tc>
          <w:tcPr>
            <w:tcW w:w="9061" w:type="dxa"/>
          </w:tcPr>
          <w:p w:rsidR="009D3497" w:rsidRPr="00522D4B" w:rsidRDefault="00E7597F" w:rsidP="00401773">
            <w:pPr>
              <w:jc w:val="center"/>
              <w:rPr>
                <w:rFonts w:cs="Times New Roman"/>
                <w:b/>
                <w:bCs/>
                <w:szCs w:val="28"/>
              </w:rPr>
            </w:pPr>
            <w:r>
              <w:rPr>
                <w:rFonts w:cs="Times New Roman"/>
                <w:b/>
                <w:bCs/>
                <w:szCs w:val="28"/>
              </w:rPr>
              <w:t xml:space="preserve">Hà </w:t>
            </w:r>
            <w:proofErr w:type="gramStart"/>
            <w:r>
              <w:rPr>
                <w:rFonts w:cs="Times New Roman"/>
                <w:b/>
                <w:bCs/>
                <w:szCs w:val="28"/>
              </w:rPr>
              <w:t>Nội ,</w:t>
            </w:r>
            <w:proofErr w:type="gramEnd"/>
            <w:r>
              <w:rPr>
                <w:rFonts w:cs="Times New Roman"/>
                <w:b/>
                <w:bCs/>
                <w:szCs w:val="28"/>
              </w:rPr>
              <w:t xml:space="preserve"> 08/2020</w:t>
            </w:r>
          </w:p>
          <w:p w:rsidR="009D3497" w:rsidRPr="00522D4B" w:rsidRDefault="009D3497" w:rsidP="00401773">
            <w:pPr>
              <w:jc w:val="center"/>
              <w:rPr>
                <w:rFonts w:eastAsia="Times New Roman" w:cs="Times New Roman"/>
                <w:i/>
                <w:szCs w:val="28"/>
                <w:lang w:val="nl-NL"/>
              </w:rPr>
            </w:pPr>
          </w:p>
        </w:tc>
      </w:tr>
    </w:tbl>
    <w:p w:rsidR="009D3497" w:rsidRPr="00522D4B" w:rsidRDefault="009D3497" w:rsidP="0015135E">
      <w:pPr>
        <w:jc w:val="right"/>
        <w:rPr>
          <w:b/>
        </w:rPr>
        <w:sectPr w:rsidR="009D3497" w:rsidRPr="00522D4B" w:rsidSect="009D3497">
          <w:headerReference w:type="default" r:id="rId8"/>
          <w:pgSz w:w="11907" w:h="16839" w:code="9"/>
          <w:pgMar w:top="1418" w:right="851" w:bottom="1134" w:left="1985" w:header="1134" w:footer="851" w:gutter="0"/>
          <w:cols w:space="720"/>
          <w:docGrid w:linePitch="360"/>
        </w:sectPr>
      </w:pPr>
    </w:p>
    <w:p w:rsidR="009D3497" w:rsidRPr="00522D4B" w:rsidRDefault="009D3497" w:rsidP="009D3497">
      <w:pPr>
        <w:spacing w:before="200"/>
        <w:jc w:val="center"/>
        <w:rPr>
          <w:b/>
          <w:szCs w:val="26"/>
        </w:rPr>
      </w:pPr>
      <w:r w:rsidRPr="00522D4B">
        <w:rPr>
          <w:b/>
          <w:sz w:val="28"/>
          <w:szCs w:val="26"/>
        </w:rPr>
        <w:lastRenderedPageBreak/>
        <w:t>BẢNG THEO DÕI SỬA ĐỔI</w:t>
      </w:r>
    </w:p>
    <w:tbl>
      <w:tblPr>
        <w:tblStyle w:val="TableGrid"/>
        <w:tblW w:w="0" w:type="auto"/>
        <w:jc w:val="center"/>
        <w:tblLook w:val="04A0" w:firstRow="1" w:lastRow="0" w:firstColumn="1" w:lastColumn="0" w:noHBand="0" w:noVBand="1"/>
      </w:tblPr>
      <w:tblGrid>
        <w:gridCol w:w="931"/>
        <w:gridCol w:w="1439"/>
        <w:gridCol w:w="3550"/>
        <w:gridCol w:w="1469"/>
        <w:gridCol w:w="1654"/>
      </w:tblGrid>
      <w:tr w:rsidR="00367CDD" w:rsidRPr="00E7597F" w:rsidTr="00E7597F">
        <w:trPr>
          <w:jc w:val="center"/>
        </w:trPr>
        <w:tc>
          <w:tcPr>
            <w:tcW w:w="931" w:type="dxa"/>
            <w:vAlign w:val="center"/>
          </w:tcPr>
          <w:p w:rsidR="00367CDD" w:rsidRPr="00E7597F" w:rsidRDefault="00367CDD" w:rsidP="00E7597F">
            <w:pPr>
              <w:jc w:val="center"/>
              <w:rPr>
                <w:b/>
                <w:szCs w:val="26"/>
              </w:rPr>
            </w:pPr>
            <w:r w:rsidRPr="00E7597F">
              <w:rPr>
                <w:b/>
                <w:szCs w:val="26"/>
              </w:rPr>
              <w:t>Phiên bản</w:t>
            </w:r>
          </w:p>
        </w:tc>
        <w:tc>
          <w:tcPr>
            <w:tcW w:w="1439" w:type="dxa"/>
          </w:tcPr>
          <w:p w:rsidR="00367CDD" w:rsidRPr="00E7597F" w:rsidRDefault="00367CDD" w:rsidP="00E7597F">
            <w:pPr>
              <w:jc w:val="center"/>
              <w:rPr>
                <w:b/>
                <w:szCs w:val="26"/>
              </w:rPr>
            </w:pPr>
            <w:r w:rsidRPr="00E7597F">
              <w:rPr>
                <w:b/>
                <w:szCs w:val="26"/>
              </w:rPr>
              <w:t>Ngày thực hiên</w:t>
            </w:r>
          </w:p>
        </w:tc>
        <w:tc>
          <w:tcPr>
            <w:tcW w:w="3550" w:type="dxa"/>
            <w:vAlign w:val="center"/>
          </w:tcPr>
          <w:p w:rsidR="00367CDD" w:rsidRPr="00E7597F" w:rsidRDefault="00367CDD" w:rsidP="00E7597F">
            <w:pPr>
              <w:jc w:val="center"/>
              <w:rPr>
                <w:b/>
                <w:szCs w:val="26"/>
              </w:rPr>
            </w:pPr>
            <w:r w:rsidRPr="00E7597F">
              <w:rPr>
                <w:b/>
                <w:szCs w:val="26"/>
              </w:rPr>
              <w:t>Lý do</w:t>
            </w:r>
          </w:p>
        </w:tc>
        <w:tc>
          <w:tcPr>
            <w:tcW w:w="1469" w:type="dxa"/>
            <w:vAlign w:val="center"/>
          </w:tcPr>
          <w:p w:rsidR="00367CDD" w:rsidRPr="00E7597F" w:rsidRDefault="00367CDD" w:rsidP="00E7597F">
            <w:pPr>
              <w:jc w:val="center"/>
              <w:rPr>
                <w:b/>
                <w:szCs w:val="26"/>
              </w:rPr>
            </w:pPr>
            <w:r w:rsidRPr="00E7597F">
              <w:rPr>
                <w:b/>
                <w:szCs w:val="26"/>
              </w:rPr>
              <w:t>Tác giả</w:t>
            </w:r>
          </w:p>
        </w:tc>
        <w:tc>
          <w:tcPr>
            <w:tcW w:w="1654" w:type="dxa"/>
            <w:vAlign w:val="center"/>
          </w:tcPr>
          <w:p w:rsidR="00367CDD" w:rsidRPr="00E7597F" w:rsidRDefault="00367CDD" w:rsidP="00E7597F">
            <w:pPr>
              <w:jc w:val="center"/>
              <w:rPr>
                <w:b/>
                <w:szCs w:val="26"/>
              </w:rPr>
            </w:pPr>
            <w:r w:rsidRPr="00E7597F">
              <w:rPr>
                <w:b/>
                <w:szCs w:val="26"/>
              </w:rPr>
              <w:t>Ngày có hiệu lực</w:t>
            </w:r>
          </w:p>
        </w:tc>
      </w:tr>
      <w:tr w:rsidR="00001AC8" w:rsidRPr="00E7597F" w:rsidTr="00E7597F">
        <w:trPr>
          <w:jc w:val="center"/>
        </w:trPr>
        <w:tc>
          <w:tcPr>
            <w:tcW w:w="931" w:type="dxa"/>
          </w:tcPr>
          <w:p w:rsidR="00001AC8" w:rsidRPr="00E7597F" w:rsidRDefault="00E7597F" w:rsidP="00E7597F">
            <w:pPr>
              <w:jc w:val="center"/>
              <w:rPr>
                <w:szCs w:val="26"/>
              </w:rPr>
            </w:pPr>
            <w:r w:rsidRPr="00E7597F">
              <w:rPr>
                <w:szCs w:val="26"/>
              </w:rPr>
              <w:t>1.0</w:t>
            </w:r>
          </w:p>
        </w:tc>
        <w:tc>
          <w:tcPr>
            <w:tcW w:w="1439" w:type="dxa"/>
          </w:tcPr>
          <w:p w:rsidR="00001AC8" w:rsidRPr="00E7597F" w:rsidRDefault="00001AC8" w:rsidP="00E7597F">
            <w:pPr>
              <w:jc w:val="center"/>
              <w:rPr>
                <w:szCs w:val="26"/>
              </w:rPr>
            </w:pPr>
          </w:p>
        </w:tc>
        <w:tc>
          <w:tcPr>
            <w:tcW w:w="3550" w:type="dxa"/>
          </w:tcPr>
          <w:p w:rsidR="00001AC8" w:rsidRPr="00E7597F" w:rsidRDefault="00E7597F" w:rsidP="00E7597F">
            <w:pPr>
              <w:jc w:val="center"/>
              <w:rPr>
                <w:szCs w:val="26"/>
              </w:rPr>
            </w:pPr>
            <w:r>
              <w:rPr>
                <w:szCs w:val="26"/>
              </w:rPr>
              <w:t>Tạo mới</w:t>
            </w:r>
          </w:p>
        </w:tc>
        <w:tc>
          <w:tcPr>
            <w:tcW w:w="1469" w:type="dxa"/>
          </w:tcPr>
          <w:p w:rsidR="00001AC8" w:rsidRPr="00E7597F" w:rsidRDefault="00E7597F" w:rsidP="00E7597F">
            <w:pPr>
              <w:jc w:val="center"/>
              <w:rPr>
                <w:szCs w:val="26"/>
              </w:rPr>
            </w:pPr>
            <w:r>
              <w:rPr>
                <w:szCs w:val="26"/>
              </w:rPr>
              <w:t>Canlv</w:t>
            </w:r>
            <w:bookmarkStart w:id="0" w:name="_GoBack"/>
            <w:bookmarkEnd w:id="0"/>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r w:rsidR="00001AC8" w:rsidRPr="00E7597F" w:rsidTr="00E7597F">
        <w:trPr>
          <w:jc w:val="center"/>
        </w:trPr>
        <w:tc>
          <w:tcPr>
            <w:tcW w:w="931" w:type="dxa"/>
          </w:tcPr>
          <w:p w:rsidR="00001AC8" w:rsidRPr="00E7597F" w:rsidRDefault="00001AC8" w:rsidP="00E7597F">
            <w:pPr>
              <w:jc w:val="center"/>
              <w:rPr>
                <w:szCs w:val="26"/>
              </w:rPr>
            </w:pPr>
          </w:p>
        </w:tc>
        <w:tc>
          <w:tcPr>
            <w:tcW w:w="1439" w:type="dxa"/>
          </w:tcPr>
          <w:p w:rsidR="00001AC8" w:rsidRPr="00E7597F" w:rsidRDefault="00001AC8" w:rsidP="00E7597F">
            <w:pPr>
              <w:jc w:val="center"/>
              <w:rPr>
                <w:szCs w:val="26"/>
              </w:rPr>
            </w:pPr>
          </w:p>
        </w:tc>
        <w:tc>
          <w:tcPr>
            <w:tcW w:w="3550" w:type="dxa"/>
          </w:tcPr>
          <w:p w:rsidR="00001AC8" w:rsidRPr="00E7597F" w:rsidRDefault="00001AC8" w:rsidP="00E7597F">
            <w:pPr>
              <w:jc w:val="center"/>
              <w:rPr>
                <w:szCs w:val="26"/>
              </w:rPr>
            </w:pPr>
          </w:p>
        </w:tc>
        <w:tc>
          <w:tcPr>
            <w:tcW w:w="1469" w:type="dxa"/>
          </w:tcPr>
          <w:p w:rsidR="00001AC8" w:rsidRPr="00E7597F" w:rsidRDefault="00001AC8" w:rsidP="00E7597F">
            <w:pPr>
              <w:jc w:val="center"/>
              <w:rPr>
                <w:szCs w:val="26"/>
              </w:rPr>
            </w:pPr>
          </w:p>
        </w:tc>
        <w:tc>
          <w:tcPr>
            <w:tcW w:w="1654" w:type="dxa"/>
          </w:tcPr>
          <w:p w:rsidR="00001AC8" w:rsidRPr="00E7597F" w:rsidRDefault="00001AC8" w:rsidP="00E7597F">
            <w:pPr>
              <w:jc w:val="center"/>
              <w:rPr>
                <w:szCs w:val="26"/>
              </w:rPr>
            </w:pPr>
          </w:p>
        </w:tc>
      </w:tr>
    </w:tbl>
    <w:p w:rsidR="00DD206E" w:rsidRPr="00522D4B" w:rsidRDefault="00DD206E" w:rsidP="00687F0A">
      <w:pPr>
        <w:rPr>
          <w:szCs w:val="26"/>
        </w:rPr>
      </w:pPr>
    </w:p>
    <w:tbl>
      <w:tblPr>
        <w:tblStyle w:val="TableGrid1"/>
        <w:tblW w:w="0" w:type="auto"/>
        <w:jc w:val="center"/>
        <w:tblLook w:val="04A0" w:firstRow="1" w:lastRow="0" w:firstColumn="1" w:lastColumn="0" w:noHBand="0" w:noVBand="1"/>
      </w:tblPr>
      <w:tblGrid>
        <w:gridCol w:w="925"/>
        <w:gridCol w:w="2602"/>
        <w:gridCol w:w="2878"/>
        <w:gridCol w:w="2632"/>
      </w:tblGrid>
      <w:tr w:rsidR="009D3497" w:rsidRPr="00522D4B" w:rsidTr="00401773">
        <w:trPr>
          <w:trHeight w:val="140"/>
          <w:jc w:val="center"/>
        </w:trPr>
        <w:tc>
          <w:tcPr>
            <w:tcW w:w="925" w:type="dxa"/>
            <w:vMerge w:val="restart"/>
            <w:vAlign w:val="center"/>
          </w:tcPr>
          <w:p w:rsidR="009D3497" w:rsidRPr="00522D4B" w:rsidRDefault="009D3497" w:rsidP="00401773">
            <w:pPr>
              <w:spacing w:beforeLines="20" w:before="48" w:afterLines="20" w:after="48"/>
              <w:jc w:val="center"/>
              <w:rPr>
                <w:rFonts w:cs="Times New Roman"/>
                <w:b/>
                <w:sz w:val="26"/>
                <w:szCs w:val="26"/>
              </w:rPr>
            </w:pPr>
            <w:r w:rsidRPr="00522D4B">
              <w:rPr>
                <w:rFonts w:cs="Times New Roman"/>
                <w:b/>
                <w:sz w:val="26"/>
                <w:szCs w:val="26"/>
              </w:rPr>
              <w:t>Chữ ký</w:t>
            </w:r>
          </w:p>
        </w:tc>
        <w:tc>
          <w:tcPr>
            <w:tcW w:w="2602" w:type="dxa"/>
          </w:tcPr>
          <w:p w:rsidR="009D3497" w:rsidRPr="00522D4B" w:rsidRDefault="009D3497" w:rsidP="00401773">
            <w:pPr>
              <w:spacing w:beforeLines="20" w:before="48" w:afterLines="20" w:after="48"/>
              <w:jc w:val="center"/>
              <w:rPr>
                <w:rFonts w:cs="Times New Roman"/>
                <w:b/>
                <w:sz w:val="26"/>
                <w:szCs w:val="26"/>
              </w:rPr>
            </w:pPr>
            <w:r w:rsidRPr="00522D4B">
              <w:rPr>
                <w:rFonts w:cs="Times New Roman"/>
                <w:b/>
                <w:sz w:val="26"/>
                <w:szCs w:val="26"/>
              </w:rPr>
              <w:t>Soạn thảo</w:t>
            </w:r>
          </w:p>
        </w:tc>
        <w:tc>
          <w:tcPr>
            <w:tcW w:w="2878" w:type="dxa"/>
          </w:tcPr>
          <w:p w:rsidR="009D3497" w:rsidRPr="00522D4B" w:rsidRDefault="009D3497" w:rsidP="00401773">
            <w:pPr>
              <w:spacing w:beforeLines="20" w:before="48" w:afterLines="20" w:after="48"/>
              <w:jc w:val="center"/>
              <w:rPr>
                <w:rFonts w:cs="Times New Roman"/>
                <w:b/>
                <w:sz w:val="26"/>
                <w:szCs w:val="26"/>
              </w:rPr>
            </w:pPr>
            <w:r w:rsidRPr="00522D4B">
              <w:rPr>
                <w:rFonts w:cs="Times New Roman"/>
                <w:b/>
                <w:sz w:val="26"/>
                <w:szCs w:val="26"/>
              </w:rPr>
              <w:t>Kiểm tra</w:t>
            </w:r>
          </w:p>
        </w:tc>
        <w:tc>
          <w:tcPr>
            <w:tcW w:w="2632" w:type="dxa"/>
          </w:tcPr>
          <w:p w:rsidR="009D3497" w:rsidRPr="00522D4B" w:rsidRDefault="009D3497" w:rsidP="00401773">
            <w:pPr>
              <w:spacing w:beforeLines="20" w:before="48" w:afterLines="20" w:after="48"/>
              <w:jc w:val="center"/>
              <w:rPr>
                <w:rFonts w:cs="Times New Roman"/>
                <w:b/>
                <w:sz w:val="26"/>
                <w:szCs w:val="26"/>
              </w:rPr>
            </w:pPr>
            <w:r w:rsidRPr="00522D4B">
              <w:rPr>
                <w:rFonts w:cs="Times New Roman"/>
                <w:b/>
                <w:sz w:val="26"/>
                <w:szCs w:val="26"/>
              </w:rPr>
              <w:t>Phê duyệt</w:t>
            </w:r>
          </w:p>
        </w:tc>
      </w:tr>
      <w:tr w:rsidR="009D3497" w:rsidRPr="00522D4B" w:rsidTr="00401773">
        <w:trPr>
          <w:trHeight w:val="170"/>
          <w:jc w:val="center"/>
        </w:trPr>
        <w:tc>
          <w:tcPr>
            <w:tcW w:w="925" w:type="dxa"/>
            <w:vMerge/>
            <w:vAlign w:val="center"/>
          </w:tcPr>
          <w:p w:rsidR="009D3497" w:rsidRPr="00522D4B" w:rsidRDefault="009D3497" w:rsidP="00401773">
            <w:pPr>
              <w:spacing w:beforeLines="20" w:before="48" w:afterLines="20" w:after="48"/>
              <w:jc w:val="center"/>
              <w:rPr>
                <w:rFonts w:cs="Times New Roman"/>
                <w:b/>
                <w:sz w:val="26"/>
                <w:szCs w:val="26"/>
              </w:rPr>
            </w:pPr>
          </w:p>
        </w:tc>
        <w:tc>
          <w:tcPr>
            <w:tcW w:w="2602" w:type="dxa"/>
          </w:tcPr>
          <w:p w:rsidR="009D3497" w:rsidRPr="00522D4B" w:rsidRDefault="009D3497" w:rsidP="00401773">
            <w:pPr>
              <w:jc w:val="center"/>
              <w:rPr>
                <w:rFonts w:cs="Times New Roman"/>
                <w:sz w:val="26"/>
                <w:szCs w:val="26"/>
              </w:rPr>
            </w:pPr>
            <w:r w:rsidRPr="00522D4B">
              <w:rPr>
                <w:rFonts w:cs="Times New Roman"/>
                <w:sz w:val="26"/>
                <w:szCs w:val="26"/>
              </w:rPr>
              <w:t>…/…/……</w:t>
            </w:r>
          </w:p>
        </w:tc>
        <w:tc>
          <w:tcPr>
            <w:tcW w:w="2878" w:type="dxa"/>
          </w:tcPr>
          <w:p w:rsidR="009D3497" w:rsidRPr="00522D4B" w:rsidRDefault="009D3497" w:rsidP="00401773">
            <w:pPr>
              <w:jc w:val="center"/>
              <w:rPr>
                <w:rFonts w:cs="Times New Roman"/>
                <w:b/>
                <w:sz w:val="26"/>
                <w:szCs w:val="26"/>
              </w:rPr>
            </w:pPr>
            <w:r w:rsidRPr="00522D4B">
              <w:rPr>
                <w:rFonts w:cs="Times New Roman"/>
                <w:sz w:val="26"/>
                <w:szCs w:val="26"/>
              </w:rPr>
              <w:t>…/…/……</w:t>
            </w:r>
          </w:p>
        </w:tc>
        <w:tc>
          <w:tcPr>
            <w:tcW w:w="2632" w:type="dxa"/>
          </w:tcPr>
          <w:p w:rsidR="009D3497" w:rsidRPr="00522D4B" w:rsidRDefault="009D3497" w:rsidP="00401773">
            <w:pPr>
              <w:jc w:val="center"/>
              <w:rPr>
                <w:rFonts w:cs="Times New Roman"/>
                <w:b/>
                <w:sz w:val="26"/>
                <w:szCs w:val="26"/>
              </w:rPr>
            </w:pPr>
            <w:r w:rsidRPr="00522D4B">
              <w:rPr>
                <w:rFonts w:cs="Times New Roman"/>
                <w:sz w:val="26"/>
                <w:szCs w:val="26"/>
              </w:rPr>
              <w:t>…/…/……</w:t>
            </w:r>
          </w:p>
        </w:tc>
      </w:tr>
      <w:tr w:rsidR="009D3497" w:rsidRPr="00522D4B" w:rsidTr="00401773">
        <w:trPr>
          <w:trHeight w:val="2130"/>
          <w:jc w:val="center"/>
        </w:trPr>
        <w:tc>
          <w:tcPr>
            <w:tcW w:w="925" w:type="dxa"/>
            <w:vMerge/>
          </w:tcPr>
          <w:p w:rsidR="009D3497" w:rsidRPr="00522D4B" w:rsidRDefault="009D3497" w:rsidP="00401773">
            <w:pPr>
              <w:spacing w:beforeLines="20" w:before="48" w:afterLines="20" w:after="48"/>
              <w:jc w:val="center"/>
              <w:rPr>
                <w:rFonts w:cs="Times New Roman"/>
                <w:sz w:val="26"/>
                <w:szCs w:val="26"/>
              </w:rPr>
            </w:pPr>
          </w:p>
        </w:tc>
        <w:tc>
          <w:tcPr>
            <w:tcW w:w="2602" w:type="dxa"/>
          </w:tcPr>
          <w:p w:rsidR="009D3497" w:rsidRPr="00522D4B" w:rsidRDefault="009D3497" w:rsidP="00401773">
            <w:pPr>
              <w:spacing w:beforeLines="20" w:before="48" w:afterLines="20" w:after="48"/>
              <w:jc w:val="center"/>
              <w:rPr>
                <w:rFonts w:cs="Times New Roman"/>
                <w:sz w:val="26"/>
                <w:szCs w:val="26"/>
              </w:rPr>
            </w:pPr>
          </w:p>
        </w:tc>
        <w:tc>
          <w:tcPr>
            <w:tcW w:w="2878" w:type="dxa"/>
          </w:tcPr>
          <w:p w:rsidR="009D3497" w:rsidRPr="00522D4B" w:rsidRDefault="009D3497" w:rsidP="00401773">
            <w:pPr>
              <w:spacing w:beforeLines="20" w:before="48" w:afterLines="20" w:after="48"/>
              <w:rPr>
                <w:rFonts w:cs="Times New Roman"/>
                <w:sz w:val="26"/>
                <w:szCs w:val="26"/>
              </w:rPr>
            </w:pPr>
          </w:p>
        </w:tc>
        <w:tc>
          <w:tcPr>
            <w:tcW w:w="2632" w:type="dxa"/>
          </w:tcPr>
          <w:p w:rsidR="009D3497" w:rsidRPr="00522D4B" w:rsidRDefault="009D3497" w:rsidP="00401773">
            <w:pPr>
              <w:spacing w:beforeLines="20" w:before="48" w:afterLines="20" w:after="48"/>
              <w:jc w:val="center"/>
              <w:rPr>
                <w:rFonts w:cs="Times New Roman"/>
                <w:sz w:val="26"/>
                <w:szCs w:val="26"/>
              </w:rPr>
            </w:pPr>
          </w:p>
        </w:tc>
      </w:tr>
    </w:tbl>
    <w:p w:rsidR="009D3497" w:rsidRPr="00522D4B" w:rsidRDefault="009D3497" w:rsidP="00687F0A">
      <w:pPr>
        <w:rPr>
          <w:szCs w:val="26"/>
        </w:rPr>
        <w:sectPr w:rsidR="009D3497" w:rsidRPr="00522D4B" w:rsidSect="009D3497">
          <w:headerReference w:type="default" r:id="rId9"/>
          <w:footerReference w:type="default" r:id="rId10"/>
          <w:pgSz w:w="11907" w:h="16839" w:code="9"/>
          <w:pgMar w:top="1418" w:right="851" w:bottom="1134" w:left="1985" w:header="1134" w:footer="851" w:gutter="0"/>
          <w:cols w:space="720"/>
          <w:docGrid w:linePitch="360"/>
        </w:sectPr>
      </w:pPr>
    </w:p>
    <w:sdt>
      <w:sdtPr>
        <w:rPr>
          <w:rFonts w:eastAsia="MS Mincho"/>
          <w:b w:val="0"/>
          <w:bCs w:val="0"/>
          <w:sz w:val="26"/>
          <w:szCs w:val="26"/>
        </w:rPr>
        <w:id w:val="8455376"/>
        <w:docPartObj>
          <w:docPartGallery w:val="Table of Contents"/>
          <w:docPartUnique/>
        </w:docPartObj>
      </w:sdtPr>
      <w:sdtEndPr>
        <w:rPr>
          <w:rFonts w:eastAsiaTheme="minorHAnsi"/>
        </w:rPr>
      </w:sdtEndPr>
      <w:sdtContent>
        <w:p w:rsidR="00412A3E" w:rsidRPr="00522D4B" w:rsidRDefault="009D3497" w:rsidP="009D3497">
          <w:pPr>
            <w:pStyle w:val="TOCHeading"/>
            <w:jc w:val="center"/>
            <w:rPr>
              <w:sz w:val="26"/>
              <w:szCs w:val="26"/>
            </w:rPr>
          </w:pPr>
          <w:r w:rsidRPr="00522D4B">
            <w:rPr>
              <w:sz w:val="28"/>
              <w:szCs w:val="26"/>
            </w:rPr>
            <w:t>MỤC LỤC</w:t>
          </w:r>
        </w:p>
        <w:p w:rsidR="00EA19D2" w:rsidRPr="00522D4B" w:rsidRDefault="0079365E" w:rsidP="009D3497">
          <w:pPr>
            <w:pStyle w:val="TOC1"/>
            <w:tabs>
              <w:tab w:val="clear" w:pos="10065"/>
              <w:tab w:val="right" w:leader="dot" w:pos="9072"/>
            </w:tabs>
            <w:rPr>
              <w:rFonts w:eastAsiaTheme="minorEastAsia"/>
              <w:noProof/>
            </w:rPr>
          </w:pPr>
          <w:r w:rsidRPr="00522D4B">
            <w:fldChar w:fldCharType="begin"/>
          </w:r>
          <w:r w:rsidR="00412A3E" w:rsidRPr="00522D4B">
            <w:instrText xml:space="preserve"> TOC \o "1-3" \h \z \u </w:instrText>
          </w:r>
          <w:r w:rsidRPr="00522D4B">
            <w:fldChar w:fldCharType="separate"/>
          </w:r>
          <w:hyperlink w:anchor="_Toc366243051" w:history="1">
            <w:r w:rsidR="00EA19D2" w:rsidRPr="00522D4B">
              <w:rPr>
                <w:rStyle w:val="Hyperlink"/>
                <w:noProof/>
                <w:sz w:val="26"/>
                <w:szCs w:val="26"/>
              </w:rPr>
              <w:t>1</w:t>
            </w:r>
            <w:r w:rsidR="00EA19D2" w:rsidRPr="00522D4B">
              <w:rPr>
                <w:rFonts w:eastAsiaTheme="minorEastAsia"/>
                <w:noProof/>
              </w:rPr>
              <w:tab/>
            </w:r>
            <w:r w:rsidR="00EA19D2" w:rsidRPr="00522D4B">
              <w:rPr>
                <w:rStyle w:val="Hyperlink"/>
                <w:noProof/>
                <w:sz w:val="26"/>
                <w:szCs w:val="26"/>
              </w:rPr>
              <w:t>giới thiệu</w:t>
            </w:r>
            <w:r w:rsidR="00EA19D2" w:rsidRPr="00522D4B">
              <w:rPr>
                <w:noProof/>
                <w:webHidden/>
              </w:rPr>
              <w:tab/>
            </w:r>
            <w:r w:rsidR="00EA19D2" w:rsidRPr="00522D4B">
              <w:rPr>
                <w:noProof/>
                <w:webHidden/>
              </w:rPr>
              <w:fldChar w:fldCharType="begin"/>
            </w:r>
            <w:r w:rsidR="00EA19D2" w:rsidRPr="00522D4B">
              <w:rPr>
                <w:noProof/>
                <w:webHidden/>
              </w:rPr>
              <w:instrText xml:space="preserve"> PAGEREF _Toc366243051 \h </w:instrText>
            </w:r>
            <w:r w:rsidR="00EA19D2" w:rsidRPr="00522D4B">
              <w:rPr>
                <w:noProof/>
                <w:webHidden/>
              </w:rPr>
            </w:r>
            <w:r w:rsidR="00EA19D2" w:rsidRPr="00522D4B">
              <w:rPr>
                <w:noProof/>
                <w:webHidden/>
              </w:rPr>
              <w:fldChar w:fldCharType="separate"/>
            </w:r>
            <w:r w:rsidR="009D3497" w:rsidRPr="00522D4B">
              <w:rPr>
                <w:noProof/>
                <w:webHidden/>
              </w:rPr>
              <w:t>7</w:t>
            </w:r>
            <w:r w:rsidR="00EA19D2" w:rsidRPr="00522D4B">
              <w:rPr>
                <w:noProof/>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52" w:history="1">
            <w:r w:rsidR="00EA19D2" w:rsidRPr="00522D4B">
              <w:rPr>
                <w:rStyle w:val="Hyperlink"/>
                <w:szCs w:val="26"/>
              </w:rPr>
              <w:t>1.1</w:t>
            </w:r>
            <w:r w:rsidR="00EA19D2" w:rsidRPr="00522D4B">
              <w:rPr>
                <w:rFonts w:eastAsiaTheme="minorEastAsia"/>
              </w:rPr>
              <w:tab/>
            </w:r>
            <w:r w:rsidR="00EA19D2" w:rsidRPr="00522D4B">
              <w:rPr>
                <w:rStyle w:val="Hyperlink"/>
                <w:szCs w:val="26"/>
              </w:rPr>
              <w:t>Mục đích</w:t>
            </w:r>
            <w:r w:rsidR="00EA19D2" w:rsidRPr="00522D4B">
              <w:rPr>
                <w:webHidden/>
              </w:rPr>
              <w:tab/>
            </w:r>
            <w:r w:rsidR="00EA19D2" w:rsidRPr="00522D4B">
              <w:rPr>
                <w:webHidden/>
              </w:rPr>
              <w:fldChar w:fldCharType="begin"/>
            </w:r>
            <w:r w:rsidR="00EA19D2" w:rsidRPr="00522D4B">
              <w:rPr>
                <w:webHidden/>
              </w:rPr>
              <w:instrText xml:space="preserve"> PAGEREF _Toc366243052 \h </w:instrText>
            </w:r>
            <w:r w:rsidR="00EA19D2" w:rsidRPr="00522D4B">
              <w:rPr>
                <w:webHidden/>
              </w:rPr>
            </w:r>
            <w:r w:rsidR="00EA19D2" w:rsidRPr="00522D4B">
              <w:rPr>
                <w:webHidden/>
              </w:rPr>
              <w:fldChar w:fldCharType="separate"/>
            </w:r>
            <w:r w:rsidR="009D3497" w:rsidRPr="00522D4B">
              <w:rPr>
                <w:webHidden/>
              </w:rPr>
              <w:t>7</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53" w:history="1">
            <w:r w:rsidR="00EA19D2" w:rsidRPr="00522D4B">
              <w:rPr>
                <w:rStyle w:val="Hyperlink"/>
                <w:szCs w:val="26"/>
              </w:rPr>
              <w:t>1.2</w:t>
            </w:r>
            <w:r w:rsidR="00EA19D2" w:rsidRPr="00522D4B">
              <w:rPr>
                <w:rFonts w:eastAsiaTheme="minorEastAsia"/>
              </w:rPr>
              <w:tab/>
            </w:r>
            <w:r w:rsidR="00EA19D2" w:rsidRPr="00522D4B">
              <w:rPr>
                <w:rStyle w:val="Hyperlink"/>
                <w:szCs w:val="26"/>
              </w:rPr>
              <w:t>Phạm vi</w:t>
            </w:r>
            <w:r w:rsidR="00EA19D2" w:rsidRPr="00522D4B">
              <w:rPr>
                <w:webHidden/>
              </w:rPr>
              <w:tab/>
            </w:r>
            <w:r w:rsidR="00EA19D2" w:rsidRPr="00522D4B">
              <w:rPr>
                <w:webHidden/>
              </w:rPr>
              <w:fldChar w:fldCharType="begin"/>
            </w:r>
            <w:r w:rsidR="00EA19D2" w:rsidRPr="00522D4B">
              <w:rPr>
                <w:webHidden/>
              </w:rPr>
              <w:instrText xml:space="preserve"> PAGEREF _Toc366243053 \h </w:instrText>
            </w:r>
            <w:r w:rsidR="00EA19D2" w:rsidRPr="00522D4B">
              <w:rPr>
                <w:webHidden/>
              </w:rPr>
            </w:r>
            <w:r w:rsidR="00EA19D2" w:rsidRPr="00522D4B">
              <w:rPr>
                <w:webHidden/>
              </w:rPr>
              <w:fldChar w:fldCharType="separate"/>
            </w:r>
            <w:r w:rsidR="009D3497" w:rsidRPr="00522D4B">
              <w:rPr>
                <w:webHidden/>
              </w:rPr>
              <w:t>7</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54" w:history="1">
            <w:r w:rsidR="00EA19D2" w:rsidRPr="00522D4B">
              <w:rPr>
                <w:rStyle w:val="Hyperlink"/>
                <w:szCs w:val="26"/>
              </w:rPr>
              <w:t>1.3</w:t>
            </w:r>
            <w:r w:rsidR="00EA19D2" w:rsidRPr="00522D4B">
              <w:rPr>
                <w:rFonts w:eastAsiaTheme="minorEastAsia"/>
              </w:rPr>
              <w:tab/>
            </w:r>
            <w:r w:rsidR="00EA19D2" w:rsidRPr="00522D4B">
              <w:rPr>
                <w:rStyle w:val="Hyperlink"/>
                <w:szCs w:val="26"/>
              </w:rPr>
              <w:t>Tổng quan</w:t>
            </w:r>
            <w:r w:rsidR="00EA19D2" w:rsidRPr="00522D4B">
              <w:rPr>
                <w:webHidden/>
              </w:rPr>
              <w:tab/>
            </w:r>
            <w:r w:rsidR="00EA19D2" w:rsidRPr="00522D4B">
              <w:rPr>
                <w:webHidden/>
              </w:rPr>
              <w:fldChar w:fldCharType="begin"/>
            </w:r>
            <w:r w:rsidR="00EA19D2" w:rsidRPr="00522D4B">
              <w:rPr>
                <w:webHidden/>
              </w:rPr>
              <w:instrText xml:space="preserve"> PAGEREF _Toc366243054 \h </w:instrText>
            </w:r>
            <w:r w:rsidR="00EA19D2" w:rsidRPr="00522D4B">
              <w:rPr>
                <w:webHidden/>
              </w:rPr>
            </w:r>
            <w:r w:rsidR="00EA19D2" w:rsidRPr="00522D4B">
              <w:rPr>
                <w:webHidden/>
              </w:rPr>
              <w:fldChar w:fldCharType="separate"/>
            </w:r>
            <w:r w:rsidR="009D3497" w:rsidRPr="00522D4B">
              <w:rPr>
                <w:webHidden/>
              </w:rPr>
              <w:t>7</w:t>
            </w:r>
            <w:r w:rsidR="00EA19D2" w:rsidRPr="00522D4B">
              <w:rPr>
                <w:webHidden/>
              </w:rPr>
              <w:fldChar w:fldCharType="end"/>
            </w:r>
          </w:hyperlink>
        </w:p>
        <w:p w:rsidR="00EA19D2" w:rsidRPr="00522D4B" w:rsidRDefault="0035528D" w:rsidP="009D3497">
          <w:pPr>
            <w:pStyle w:val="TOC1"/>
            <w:tabs>
              <w:tab w:val="clear" w:pos="10065"/>
              <w:tab w:val="right" w:leader="dot" w:pos="9072"/>
            </w:tabs>
            <w:rPr>
              <w:rFonts w:eastAsiaTheme="minorEastAsia"/>
              <w:noProof/>
            </w:rPr>
          </w:pPr>
          <w:hyperlink w:anchor="_Toc366243055" w:history="1">
            <w:r w:rsidR="00EA19D2" w:rsidRPr="00522D4B">
              <w:rPr>
                <w:rStyle w:val="Hyperlink"/>
                <w:noProof/>
                <w:sz w:val="26"/>
                <w:szCs w:val="26"/>
              </w:rPr>
              <w:t>2</w:t>
            </w:r>
            <w:r w:rsidR="00EA19D2" w:rsidRPr="00522D4B">
              <w:rPr>
                <w:rFonts w:eastAsiaTheme="minorEastAsia"/>
                <w:noProof/>
              </w:rPr>
              <w:tab/>
            </w:r>
            <w:r w:rsidR="00EA19D2" w:rsidRPr="00522D4B">
              <w:rPr>
                <w:rStyle w:val="Hyperlink"/>
                <w:noProof/>
                <w:sz w:val="26"/>
                <w:szCs w:val="26"/>
              </w:rPr>
              <w:t>mô tả chung hệ thống</w:t>
            </w:r>
            <w:r w:rsidR="00EA19D2" w:rsidRPr="00522D4B">
              <w:rPr>
                <w:noProof/>
                <w:webHidden/>
              </w:rPr>
              <w:tab/>
            </w:r>
            <w:r w:rsidR="00EA19D2" w:rsidRPr="00522D4B">
              <w:rPr>
                <w:noProof/>
                <w:webHidden/>
              </w:rPr>
              <w:fldChar w:fldCharType="begin"/>
            </w:r>
            <w:r w:rsidR="00EA19D2" w:rsidRPr="00522D4B">
              <w:rPr>
                <w:noProof/>
                <w:webHidden/>
              </w:rPr>
              <w:instrText xml:space="preserve"> PAGEREF _Toc366243055 \h </w:instrText>
            </w:r>
            <w:r w:rsidR="00EA19D2" w:rsidRPr="00522D4B">
              <w:rPr>
                <w:noProof/>
                <w:webHidden/>
              </w:rPr>
            </w:r>
            <w:r w:rsidR="00EA19D2" w:rsidRPr="00522D4B">
              <w:rPr>
                <w:noProof/>
                <w:webHidden/>
              </w:rPr>
              <w:fldChar w:fldCharType="separate"/>
            </w:r>
            <w:r w:rsidR="009D3497" w:rsidRPr="00522D4B">
              <w:rPr>
                <w:noProof/>
                <w:webHidden/>
              </w:rPr>
              <w:t>8</w:t>
            </w:r>
            <w:r w:rsidR="00EA19D2" w:rsidRPr="00522D4B">
              <w:rPr>
                <w:noProof/>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56" w:history="1">
            <w:r w:rsidR="00EA19D2" w:rsidRPr="00522D4B">
              <w:rPr>
                <w:rStyle w:val="Hyperlink"/>
                <w:szCs w:val="26"/>
              </w:rPr>
              <w:t>2.1</w:t>
            </w:r>
            <w:r w:rsidR="00EA19D2" w:rsidRPr="00522D4B">
              <w:rPr>
                <w:rFonts w:eastAsiaTheme="minorEastAsia"/>
              </w:rPr>
              <w:tab/>
            </w:r>
            <w:r w:rsidR="00EA19D2" w:rsidRPr="00522D4B">
              <w:rPr>
                <w:rStyle w:val="Hyperlink"/>
                <w:szCs w:val="26"/>
              </w:rPr>
              <w:t>Mô hình tổng quan</w:t>
            </w:r>
            <w:r w:rsidR="00EA19D2" w:rsidRPr="00522D4B">
              <w:rPr>
                <w:webHidden/>
              </w:rPr>
              <w:tab/>
            </w:r>
            <w:r w:rsidR="00EA19D2" w:rsidRPr="00522D4B">
              <w:rPr>
                <w:webHidden/>
              </w:rPr>
              <w:fldChar w:fldCharType="begin"/>
            </w:r>
            <w:r w:rsidR="00EA19D2" w:rsidRPr="00522D4B">
              <w:rPr>
                <w:webHidden/>
              </w:rPr>
              <w:instrText xml:space="preserve"> PAGEREF _Toc366243056 \h </w:instrText>
            </w:r>
            <w:r w:rsidR="00EA19D2" w:rsidRPr="00522D4B">
              <w:rPr>
                <w:webHidden/>
              </w:rPr>
            </w:r>
            <w:r w:rsidR="00EA19D2" w:rsidRPr="00522D4B">
              <w:rPr>
                <w:webHidden/>
              </w:rPr>
              <w:fldChar w:fldCharType="separate"/>
            </w:r>
            <w:r w:rsidR="009D3497" w:rsidRPr="00522D4B">
              <w:rPr>
                <w:webHidden/>
              </w:rPr>
              <w:t>8</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57" w:history="1">
            <w:r w:rsidR="00EA19D2" w:rsidRPr="00522D4B">
              <w:rPr>
                <w:rStyle w:val="Hyperlink"/>
                <w:szCs w:val="26"/>
              </w:rPr>
              <w:t>2.1.1</w:t>
            </w:r>
            <w:r w:rsidR="00EA19D2" w:rsidRPr="00522D4B">
              <w:rPr>
                <w:rFonts w:eastAsiaTheme="minorEastAsia"/>
                <w:szCs w:val="26"/>
              </w:rPr>
              <w:tab/>
            </w:r>
            <w:r w:rsidR="00EA19D2" w:rsidRPr="00522D4B">
              <w:rPr>
                <w:rStyle w:val="Hyperlink"/>
                <w:szCs w:val="26"/>
              </w:rPr>
              <w:t>Giao tiếp hệ thống</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57 \h </w:instrText>
            </w:r>
            <w:r w:rsidR="00EA19D2" w:rsidRPr="00522D4B">
              <w:rPr>
                <w:webHidden/>
                <w:szCs w:val="26"/>
              </w:rPr>
            </w:r>
            <w:r w:rsidR="00EA19D2" w:rsidRPr="00522D4B">
              <w:rPr>
                <w:webHidden/>
                <w:szCs w:val="26"/>
              </w:rPr>
              <w:fldChar w:fldCharType="separate"/>
            </w:r>
            <w:r w:rsidR="009D3497" w:rsidRPr="00522D4B">
              <w:rPr>
                <w:webHidden/>
                <w:szCs w:val="26"/>
              </w:rPr>
              <w:t>8</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58" w:history="1">
            <w:r w:rsidR="00EA19D2" w:rsidRPr="00522D4B">
              <w:rPr>
                <w:rStyle w:val="Hyperlink"/>
                <w:szCs w:val="26"/>
              </w:rPr>
              <w:t>2.1.2</w:t>
            </w:r>
            <w:r w:rsidR="00EA19D2" w:rsidRPr="00522D4B">
              <w:rPr>
                <w:rFonts w:eastAsiaTheme="minorEastAsia"/>
                <w:szCs w:val="26"/>
              </w:rPr>
              <w:tab/>
            </w:r>
            <w:r w:rsidR="00EA19D2" w:rsidRPr="00522D4B">
              <w:rPr>
                <w:rStyle w:val="Hyperlink"/>
                <w:szCs w:val="26"/>
              </w:rPr>
              <w:t>Giao tiếp người dùng</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58 \h </w:instrText>
            </w:r>
            <w:r w:rsidR="00EA19D2" w:rsidRPr="00522D4B">
              <w:rPr>
                <w:webHidden/>
                <w:szCs w:val="26"/>
              </w:rPr>
            </w:r>
            <w:r w:rsidR="00EA19D2" w:rsidRPr="00522D4B">
              <w:rPr>
                <w:webHidden/>
                <w:szCs w:val="26"/>
              </w:rPr>
              <w:fldChar w:fldCharType="separate"/>
            </w:r>
            <w:r w:rsidR="009D3497" w:rsidRPr="00522D4B">
              <w:rPr>
                <w:webHidden/>
                <w:szCs w:val="26"/>
              </w:rPr>
              <w:t>8</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59" w:history="1">
            <w:r w:rsidR="00EA19D2" w:rsidRPr="00522D4B">
              <w:rPr>
                <w:rStyle w:val="Hyperlink"/>
                <w:szCs w:val="26"/>
              </w:rPr>
              <w:t>2.1.3</w:t>
            </w:r>
            <w:r w:rsidR="00EA19D2" w:rsidRPr="00522D4B">
              <w:rPr>
                <w:rFonts w:eastAsiaTheme="minorEastAsia"/>
                <w:szCs w:val="26"/>
              </w:rPr>
              <w:tab/>
            </w:r>
            <w:r w:rsidR="00EA19D2" w:rsidRPr="00522D4B">
              <w:rPr>
                <w:rStyle w:val="Hyperlink"/>
                <w:szCs w:val="26"/>
              </w:rPr>
              <w:t>Giao tiếp phần cứng</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59 \h </w:instrText>
            </w:r>
            <w:r w:rsidR="00EA19D2" w:rsidRPr="00522D4B">
              <w:rPr>
                <w:webHidden/>
                <w:szCs w:val="26"/>
              </w:rPr>
            </w:r>
            <w:r w:rsidR="00EA19D2" w:rsidRPr="00522D4B">
              <w:rPr>
                <w:webHidden/>
                <w:szCs w:val="26"/>
              </w:rPr>
              <w:fldChar w:fldCharType="separate"/>
            </w:r>
            <w:r w:rsidR="009D3497" w:rsidRPr="00522D4B">
              <w:rPr>
                <w:webHidden/>
                <w:szCs w:val="26"/>
              </w:rPr>
              <w:t>8</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60" w:history="1">
            <w:r w:rsidR="00EA19D2" w:rsidRPr="00522D4B">
              <w:rPr>
                <w:rStyle w:val="Hyperlink"/>
                <w:szCs w:val="26"/>
              </w:rPr>
              <w:t>2.1.4</w:t>
            </w:r>
            <w:r w:rsidR="00EA19D2" w:rsidRPr="00522D4B">
              <w:rPr>
                <w:rFonts w:eastAsiaTheme="minorEastAsia"/>
                <w:szCs w:val="26"/>
              </w:rPr>
              <w:tab/>
            </w:r>
            <w:r w:rsidR="00EA19D2" w:rsidRPr="00522D4B">
              <w:rPr>
                <w:rStyle w:val="Hyperlink"/>
                <w:szCs w:val="26"/>
              </w:rPr>
              <w:t>Giao tiếp phần mềm</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60 \h </w:instrText>
            </w:r>
            <w:r w:rsidR="00EA19D2" w:rsidRPr="00522D4B">
              <w:rPr>
                <w:webHidden/>
                <w:szCs w:val="26"/>
              </w:rPr>
            </w:r>
            <w:r w:rsidR="00EA19D2" w:rsidRPr="00522D4B">
              <w:rPr>
                <w:webHidden/>
                <w:szCs w:val="26"/>
              </w:rPr>
              <w:fldChar w:fldCharType="separate"/>
            </w:r>
            <w:r w:rsidR="009D3497" w:rsidRPr="00522D4B">
              <w:rPr>
                <w:webHidden/>
                <w:szCs w:val="26"/>
              </w:rPr>
              <w:t>8</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61" w:history="1">
            <w:r w:rsidR="00EA19D2" w:rsidRPr="00522D4B">
              <w:rPr>
                <w:rStyle w:val="Hyperlink"/>
                <w:szCs w:val="26"/>
              </w:rPr>
              <w:t>2.1.5</w:t>
            </w:r>
            <w:r w:rsidR="00EA19D2" w:rsidRPr="00522D4B">
              <w:rPr>
                <w:rFonts w:eastAsiaTheme="minorEastAsia"/>
                <w:szCs w:val="26"/>
              </w:rPr>
              <w:tab/>
            </w:r>
            <w:r w:rsidR="00EA19D2" w:rsidRPr="00522D4B">
              <w:rPr>
                <w:rStyle w:val="Hyperlink"/>
                <w:szCs w:val="26"/>
              </w:rPr>
              <w:t>Giao tiếp mạng</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61 \h </w:instrText>
            </w:r>
            <w:r w:rsidR="00EA19D2" w:rsidRPr="00522D4B">
              <w:rPr>
                <w:webHidden/>
                <w:szCs w:val="26"/>
              </w:rPr>
            </w:r>
            <w:r w:rsidR="00EA19D2" w:rsidRPr="00522D4B">
              <w:rPr>
                <w:webHidden/>
                <w:szCs w:val="26"/>
              </w:rPr>
              <w:fldChar w:fldCharType="separate"/>
            </w:r>
            <w:r w:rsidR="009D3497" w:rsidRPr="00522D4B">
              <w:rPr>
                <w:webHidden/>
                <w:szCs w:val="26"/>
              </w:rPr>
              <w:t>8</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62" w:history="1">
            <w:r w:rsidR="00EA19D2" w:rsidRPr="00522D4B">
              <w:rPr>
                <w:rStyle w:val="Hyperlink"/>
                <w:szCs w:val="26"/>
              </w:rPr>
              <w:t>2.1.6</w:t>
            </w:r>
            <w:r w:rsidR="00EA19D2" w:rsidRPr="00522D4B">
              <w:rPr>
                <w:rFonts w:eastAsiaTheme="minorEastAsia"/>
                <w:szCs w:val="26"/>
              </w:rPr>
              <w:tab/>
            </w:r>
            <w:r w:rsidR="00EA19D2" w:rsidRPr="00522D4B">
              <w:rPr>
                <w:rStyle w:val="Hyperlink"/>
                <w:szCs w:val="26"/>
              </w:rPr>
              <w:t>Môi trường phát triển và triển khai</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62 \h </w:instrText>
            </w:r>
            <w:r w:rsidR="00EA19D2" w:rsidRPr="00522D4B">
              <w:rPr>
                <w:webHidden/>
                <w:szCs w:val="26"/>
              </w:rPr>
            </w:r>
            <w:r w:rsidR="00EA19D2" w:rsidRPr="00522D4B">
              <w:rPr>
                <w:webHidden/>
                <w:szCs w:val="26"/>
              </w:rPr>
              <w:fldChar w:fldCharType="separate"/>
            </w:r>
            <w:r w:rsidR="009D3497" w:rsidRPr="00522D4B">
              <w:rPr>
                <w:webHidden/>
                <w:szCs w:val="26"/>
              </w:rPr>
              <w:t>8</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63" w:history="1">
            <w:r w:rsidR="00EA19D2" w:rsidRPr="00522D4B">
              <w:rPr>
                <w:rStyle w:val="Hyperlink"/>
                <w:szCs w:val="26"/>
              </w:rPr>
              <w:t>2.1.7</w:t>
            </w:r>
            <w:r w:rsidR="00EA19D2" w:rsidRPr="00522D4B">
              <w:rPr>
                <w:rFonts w:eastAsiaTheme="minorEastAsia"/>
                <w:szCs w:val="26"/>
              </w:rPr>
              <w:tab/>
            </w:r>
            <w:r w:rsidR="00EA19D2" w:rsidRPr="00522D4B">
              <w:rPr>
                <w:rStyle w:val="Hyperlink"/>
                <w:szCs w:val="26"/>
              </w:rPr>
              <w:t>Giả định và phụ thuộc</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63 \h </w:instrText>
            </w:r>
            <w:r w:rsidR="00EA19D2" w:rsidRPr="00522D4B">
              <w:rPr>
                <w:webHidden/>
                <w:szCs w:val="26"/>
              </w:rPr>
            </w:r>
            <w:r w:rsidR="00EA19D2" w:rsidRPr="00522D4B">
              <w:rPr>
                <w:webHidden/>
                <w:szCs w:val="26"/>
              </w:rPr>
              <w:fldChar w:fldCharType="separate"/>
            </w:r>
            <w:r w:rsidR="009D3497" w:rsidRPr="00522D4B">
              <w:rPr>
                <w:webHidden/>
                <w:szCs w:val="26"/>
              </w:rPr>
              <w:t>9</w:t>
            </w:r>
            <w:r w:rsidR="00EA19D2" w:rsidRPr="00522D4B">
              <w:rPr>
                <w:webHidden/>
                <w:szCs w:val="26"/>
              </w:rPr>
              <w:fldChar w:fldCharType="end"/>
            </w:r>
          </w:hyperlink>
        </w:p>
        <w:p w:rsidR="00EA19D2" w:rsidRPr="00522D4B" w:rsidRDefault="0035528D" w:rsidP="009D3497">
          <w:pPr>
            <w:pStyle w:val="TOC1"/>
            <w:tabs>
              <w:tab w:val="clear" w:pos="10065"/>
              <w:tab w:val="right" w:leader="dot" w:pos="9072"/>
            </w:tabs>
            <w:rPr>
              <w:rFonts w:eastAsiaTheme="minorEastAsia"/>
              <w:noProof/>
            </w:rPr>
          </w:pPr>
          <w:hyperlink w:anchor="_Toc366243064" w:history="1">
            <w:r w:rsidR="00EA19D2" w:rsidRPr="00522D4B">
              <w:rPr>
                <w:rStyle w:val="Hyperlink"/>
                <w:noProof/>
                <w:sz w:val="26"/>
                <w:szCs w:val="26"/>
              </w:rPr>
              <w:t>3</w:t>
            </w:r>
            <w:r w:rsidR="00EA19D2" w:rsidRPr="00522D4B">
              <w:rPr>
                <w:rFonts w:eastAsiaTheme="minorEastAsia"/>
                <w:noProof/>
              </w:rPr>
              <w:tab/>
            </w:r>
            <w:r w:rsidR="00EA19D2" w:rsidRPr="00522D4B">
              <w:rPr>
                <w:rStyle w:val="Hyperlink"/>
                <w:noProof/>
                <w:sz w:val="26"/>
                <w:szCs w:val="26"/>
              </w:rPr>
              <w:t>yêu cầu chức năng</w:t>
            </w:r>
            <w:r w:rsidR="00EA19D2" w:rsidRPr="00522D4B">
              <w:rPr>
                <w:noProof/>
                <w:webHidden/>
              </w:rPr>
              <w:tab/>
            </w:r>
            <w:r w:rsidR="00EA19D2" w:rsidRPr="00522D4B">
              <w:rPr>
                <w:noProof/>
                <w:webHidden/>
              </w:rPr>
              <w:fldChar w:fldCharType="begin"/>
            </w:r>
            <w:r w:rsidR="00EA19D2" w:rsidRPr="00522D4B">
              <w:rPr>
                <w:noProof/>
                <w:webHidden/>
              </w:rPr>
              <w:instrText xml:space="preserve"> PAGEREF _Toc366243064 \h </w:instrText>
            </w:r>
            <w:r w:rsidR="00EA19D2" w:rsidRPr="00522D4B">
              <w:rPr>
                <w:noProof/>
                <w:webHidden/>
              </w:rPr>
            </w:r>
            <w:r w:rsidR="00EA19D2" w:rsidRPr="00522D4B">
              <w:rPr>
                <w:noProof/>
                <w:webHidden/>
              </w:rPr>
              <w:fldChar w:fldCharType="separate"/>
            </w:r>
            <w:r w:rsidR="009D3497" w:rsidRPr="00522D4B">
              <w:rPr>
                <w:noProof/>
                <w:webHidden/>
              </w:rPr>
              <w:t>10</w:t>
            </w:r>
            <w:r w:rsidR="00EA19D2" w:rsidRPr="00522D4B">
              <w:rPr>
                <w:noProof/>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65" w:history="1">
            <w:r w:rsidR="00EA19D2" w:rsidRPr="00522D4B">
              <w:rPr>
                <w:rStyle w:val="Hyperlink"/>
                <w:szCs w:val="26"/>
              </w:rPr>
              <w:t>3.1</w:t>
            </w:r>
            <w:r w:rsidR="00EA19D2" w:rsidRPr="00522D4B">
              <w:rPr>
                <w:rFonts w:eastAsiaTheme="minorEastAsia"/>
              </w:rPr>
              <w:tab/>
            </w:r>
            <w:r w:rsidR="00EA19D2" w:rsidRPr="00522D4B">
              <w:rPr>
                <w:rStyle w:val="Hyperlink"/>
                <w:szCs w:val="26"/>
              </w:rPr>
              <w:t>System Feature 1</w:t>
            </w:r>
            <w:r w:rsidR="00EA19D2" w:rsidRPr="00522D4B">
              <w:rPr>
                <w:webHidden/>
              </w:rPr>
              <w:tab/>
            </w:r>
            <w:r w:rsidR="00EA19D2" w:rsidRPr="00522D4B">
              <w:rPr>
                <w:webHidden/>
              </w:rPr>
              <w:fldChar w:fldCharType="begin"/>
            </w:r>
            <w:r w:rsidR="00EA19D2" w:rsidRPr="00522D4B">
              <w:rPr>
                <w:webHidden/>
              </w:rPr>
              <w:instrText xml:space="preserve"> PAGEREF _Toc366243065 \h </w:instrText>
            </w:r>
            <w:r w:rsidR="00EA19D2" w:rsidRPr="00522D4B">
              <w:rPr>
                <w:webHidden/>
              </w:rPr>
            </w:r>
            <w:r w:rsidR="00EA19D2" w:rsidRPr="00522D4B">
              <w:rPr>
                <w:webHidden/>
              </w:rPr>
              <w:fldChar w:fldCharType="separate"/>
            </w:r>
            <w:r w:rsidR="009D3497" w:rsidRPr="00522D4B">
              <w:rPr>
                <w:webHidden/>
              </w:rPr>
              <w:t>10</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66" w:history="1">
            <w:r w:rsidR="00EA19D2" w:rsidRPr="00522D4B">
              <w:rPr>
                <w:rStyle w:val="Hyperlink"/>
                <w:szCs w:val="26"/>
              </w:rPr>
              <w:t>3.1.1</w:t>
            </w:r>
            <w:r w:rsidR="00EA19D2" w:rsidRPr="00522D4B">
              <w:rPr>
                <w:rFonts w:eastAsiaTheme="minorEastAsia"/>
                <w:szCs w:val="26"/>
              </w:rPr>
              <w:tab/>
            </w:r>
            <w:r w:rsidR="00EA19D2" w:rsidRPr="00522D4B">
              <w:rPr>
                <w:rStyle w:val="Hyperlink"/>
                <w:szCs w:val="26"/>
              </w:rPr>
              <w:t>Mục đích</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66 \h </w:instrText>
            </w:r>
            <w:r w:rsidR="00EA19D2" w:rsidRPr="00522D4B">
              <w:rPr>
                <w:webHidden/>
                <w:szCs w:val="26"/>
              </w:rPr>
            </w:r>
            <w:r w:rsidR="00EA19D2" w:rsidRPr="00522D4B">
              <w:rPr>
                <w:webHidden/>
                <w:szCs w:val="26"/>
              </w:rPr>
              <w:fldChar w:fldCharType="separate"/>
            </w:r>
            <w:r w:rsidR="009D3497" w:rsidRPr="00522D4B">
              <w:rPr>
                <w:webHidden/>
                <w:szCs w:val="26"/>
              </w:rPr>
              <w:t>10</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67" w:history="1">
            <w:r w:rsidR="00EA19D2" w:rsidRPr="00522D4B">
              <w:rPr>
                <w:rStyle w:val="Hyperlink"/>
                <w:szCs w:val="26"/>
              </w:rPr>
              <w:t>3.1.2</w:t>
            </w:r>
            <w:r w:rsidR="00EA19D2" w:rsidRPr="00522D4B">
              <w:rPr>
                <w:rFonts w:eastAsiaTheme="minorEastAsia"/>
                <w:szCs w:val="26"/>
              </w:rPr>
              <w:tab/>
            </w:r>
            <w:r w:rsidR="00EA19D2" w:rsidRPr="00522D4B">
              <w:rPr>
                <w:rStyle w:val="Hyperlink"/>
                <w:szCs w:val="26"/>
              </w:rPr>
              <w:t>Luồng xử lý</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67 \h </w:instrText>
            </w:r>
            <w:r w:rsidR="00EA19D2" w:rsidRPr="00522D4B">
              <w:rPr>
                <w:webHidden/>
                <w:szCs w:val="26"/>
              </w:rPr>
            </w:r>
            <w:r w:rsidR="00EA19D2" w:rsidRPr="00522D4B">
              <w:rPr>
                <w:webHidden/>
                <w:szCs w:val="26"/>
              </w:rPr>
              <w:fldChar w:fldCharType="separate"/>
            </w:r>
            <w:r w:rsidR="009D3497" w:rsidRPr="00522D4B">
              <w:rPr>
                <w:webHidden/>
                <w:szCs w:val="26"/>
              </w:rPr>
              <w:t>10</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68" w:history="1">
            <w:r w:rsidR="00EA19D2" w:rsidRPr="00522D4B">
              <w:rPr>
                <w:rStyle w:val="Hyperlink"/>
                <w:szCs w:val="26"/>
              </w:rPr>
              <w:t>3.1.3</w:t>
            </w:r>
            <w:r w:rsidR="00EA19D2" w:rsidRPr="00522D4B">
              <w:rPr>
                <w:rFonts w:eastAsiaTheme="minorEastAsia"/>
                <w:szCs w:val="26"/>
              </w:rPr>
              <w:tab/>
            </w:r>
            <w:r w:rsidR="00EA19D2" w:rsidRPr="00522D4B">
              <w:rPr>
                <w:rStyle w:val="Hyperlink"/>
                <w:szCs w:val="26"/>
              </w:rPr>
              <w:t>Chức năng liên quan</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68 \h </w:instrText>
            </w:r>
            <w:r w:rsidR="00EA19D2" w:rsidRPr="00522D4B">
              <w:rPr>
                <w:webHidden/>
                <w:szCs w:val="26"/>
              </w:rPr>
            </w:r>
            <w:r w:rsidR="00EA19D2" w:rsidRPr="00522D4B">
              <w:rPr>
                <w:webHidden/>
                <w:szCs w:val="26"/>
              </w:rPr>
              <w:fldChar w:fldCharType="separate"/>
            </w:r>
            <w:r w:rsidR="009D3497" w:rsidRPr="00522D4B">
              <w:rPr>
                <w:webHidden/>
                <w:szCs w:val="26"/>
              </w:rPr>
              <w:t>10</w:t>
            </w:r>
            <w:r w:rsidR="00EA19D2" w:rsidRPr="00522D4B">
              <w:rPr>
                <w:webHidden/>
                <w:szCs w:val="26"/>
              </w:rPr>
              <w:fldChar w:fldCharType="end"/>
            </w:r>
          </w:hyperlink>
        </w:p>
        <w:p w:rsidR="00EA19D2" w:rsidRPr="00522D4B" w:rsidRDefault="0035528D" w:rsidP="009D3497">
          <w:pPr>
            <w:pStyle w:val="TOC1"/>
            <w:tabs>
              <w:tab w:val="clear" w:pos="10065"/>
              <w:tab w:val="right" w:leader="dot" w:pos="9072"/>
            </w:tabs>
            <w:rPr>
              <w:rFonts w:eastAsiaTheme="minorEastAsia"/>
              <w:noProof/>
            </w:rPr>
          </w:pPr>
          <w:hyperlink w:anchor="_Toc366243069" w:history="1">
            <w:r w:rsidR="00EA19D2" w:rsidRPr="00522D4B">
              <w:rPr>
                <w:rStyle w:val="Hyperlink"/>
                <w:noProof/>
                <w:sz w:val="26"/>
                <w:szCs w:val="26"/>
              </w:rPr>
              <w:t>4</w:t>
            </w:r>
            <w:r w:rsidR="00EA19D2" w:rsidRPr="00522D4B">
              <w:rPr>
                <w:rFonts w:eastAsiaTheme="minorEastAsia"/>
                <w:noProof/>
              </w:rPr>
              <w:tab/>
            </w:r>
            <w:r w:rsidR="00EA19D2" w:rsidRPr="00522D4B">
              <w:rPr>
                <w:rStyle w:val="Hyperlink"/>
                <w:noProof/>
                <w:sz w:val="26"/>
                <w:szCs w:val="26"/>
              </w:rPr>
              <w:t xml:space="preserve">YÊU CẦU GIAO TIẾP HỆ THỐNG </w:t>
            </w:r>
            <w:r w:rsidR="00EA19D2" w:rsidRPr="00522D4B">
              <w:rPr>
                <w:noProof/>
              </w:rPr>
              <w:t>NGOÀI</w:t>
            </w:r>
            <w:r w:rsidR="00EA19D2" w:rsidRPr="00522D4B">
              <w:rPr>
                <w:noProof/>
                <w:webHidden/>
              </w:rPr>
              <w:tab/>
            </w:r>
            <w:r w:rsidR="00EA19D2" w:rsidRPr="00522D4B">
              <w:rPr>
                <w:noProof/>
                <w:webHidden/>
              </w:rPr>
              <w:fldChar w:fldCharType="begin"/>
            </w:r>
            <w:r w:rsidR="00EA19D2" w:rsidRPr="00522D4B">
              <w:rPr>
                <w:noProof/>
                <w:webHidden/>
              </w:rPr>
              <w:instrText xml:space="preserve"> PAGEREF _Toc366243069 \h </w:instrText>
            </w:r>
            <w:r w:rsidR="00EA19D2" w:rsidRPr="00522D4B">
              <w:rPr>
                <w:noProof/>
                <w:webHidden/>
              </w:rPr>
            </w:r>
            <w:r w:rsidR="00EA19D2" w:rsidRPr="00522D4B">
              <w:rPr>
                <w:noProof/>
                <w:webHidden/>
              </w:rPr>
              <w:fldChar w:fldCharType="separate"/>
            </w:r>
            <w:r w:rsidR="009D3497" w:rsidRPr="00522D4B">
              <w:rPr>
                <w:noProof/>
                <w:webHidden/>
              </w:rPr>
              <w:t>11</w:t>
            </w:r>
            <w:r w:rsidR="00EA19D2" w:rsidRPr="00522D4B">
              <w:rPr>
                <w:noProof/>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70" w:history="1">
            <w:r w:rsidR="00EA19D2" w:rsidRPr="00522D4B">
              <w:rPr>
                <w:rStyle w:val="Hyperlink"/>
                <w:szCs w:val="26"/>
              </w:rPr>
              <w:t>4.1</w:t>
            </w:r>
            <w:r w:rsidR="00EA19D2" w:rsidRPr="00522D4B">
              <w:rPr>
                <w:rFonts w:eastAsiaTheme="minorEastAsia"/>
              </w:rPr>
              <w:tab/>
            </w:r>
            <w:r w:rsidR="00EA19D2" w:rsidRPr="00522D4B">
              <w:rPr>
                <w:rStyle w:val="Hyperlink"/>
                <w:szCs w:val="26"/>
              </w:rPr>
              <w:t>Yêu cầu giao diện</w:t>
            </w:r>
            <w:r w:rsidR="00EA19D2" w:rsidRPr="00522D4B">
              <w:rPr>
                <w:webHidden/>
              </w:rPr>
              <w:tab/>
            </w:r>
            <w:r w:rsidR="00EA19D2" w:rsidRPr="00522D4B">
              <w:rPr>
                <w:webHidden/>
              </w:rPr>
              <w:fldChar w:fldCharType="begin"/>
            </w:r>
            <w:r w:rsidR="00EA19D2" w:rsidRPr="00522D4B">
              <w:rPr>
                <w:webHidden/>
              </w:rPr>
              <w:instrText xml:space="preserve"> PAGEREF _Toc366243070 \h </w:instrText>
            </w:r>
            <w:r w:rsidR="00EA19D2" w:rsidRPr="00522D4B">
              <w:rPr>
                <w:webHidden/>
              </w:rPr>
            </w:r>
            <w:r w:rsidR="00EA19D2" w:rsidRPr="00522D4B">
              <w:rPr>
                <w:webHidden/>
              </w:rPr>
              <w:fldChar w:fldCharType="separate"/>
            </w:r>
            <w:r w:rsidR="009D3497" w:rsidRPr="00522D4B">
              <w:rPr>
                <w:webHidden/>
              </w:rPr>
              <w:t>11</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71" w:history="1">
            <w:r w:rsidR="00EA19D2" w:rsidRPr="00522D4B">
              <w:rPr>
                <w:rStyle w:val="Hyperlink"/>
                <w:szCs w:val="26"/>
              </w:rPr>
              <w:t>4.2</w:t>
            </w:r>
            <w:r w:rsidR="00EA19D2" w:rsidRPr="00522D4B">
              <w:rPr>
                <w:rFonts w:eastAsiaTheme="minorEastAsia"/>
              </w:rPr>
              <w:tab/>
            </w:r>
            <w:r w:rsidR="00EA19D2" w:rsidRPr="00522D4B">
              <w:rPr>
                <w:rStyle w:val="Hyperlink"/>
                <w:szCs w:val="26"/>
              </w:rPr>
              <w:t>Giao tiếp phần cứng</w:t>
            </w:r>
            <w:r w:rsidR="00EA19D2" w:rsidRPr="00522D4B">
              <w:rPr>
                <w:webHidden/>
              </w:rPr>
              <w:tab/>
            </w:r>
            <w:r w:rsidR="00EA19D2" w:rsidRPr="00522D4B">
              <w:rPr>
                <w:webHidden/>
              </w:rPr>
              <w:fldChar w:fldCharType="begin"/>
            </w:r>
            <w:r w:rsidR="00EA19D2" w:rsidRPr="00522D4B">
              <w:rPr>
                <w:webHidden/>
              </w:rPr>
              <w:instrText xml:space="preserve"> PAGEREF _Toc366243071 \h </w:instrText>
            </w:r>
            <w:r w:rsidR="00EA19D2" w:rsidRPr="00522D4B">
              <w:rPr>
                <w:webHidden/>
              </w:rPr>
            </w:r>
            <w:r w:rsidR="00EA19D2" w:rsidRPr="00522D4B">
              <w:rPr>
                <w:webHidden/>
              </w:rPr>
              <w:fldChar w:fldCharType="separate"/>
            </w:r>
            <w:r w:rsidR="009D3497" w:rsidRPr="00522D4B">
              <w:rPr>
                <w:webHidden/>
              </w:rPr>
              <w:t>11</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72" w:history="1">
            <w:r w:rsidR="00EA19D2" w:rsidRPr="00522D4B">
              <w:rPr>
                <w:rStyle w:val="Hyperlink"/>
                <w:szCs w:val="26"/>
              </w:rPr>
              <w:t>4.3</w:t>
            </w:r>
            <w:r w:rsidR="00EA19D2" w:rsidRPr="00522D4B">
              <w:rPr>
                <w:rFonts w:eastAsiaTheme="minorEastAsia"/>
              </w:rPr>
              <w:tab/>
            </w:r>
            <w:r w:rsidR="00EA19D2" w:rsidRPr="00522D4B">
              <w:rPr>
                <w:rStyle w:val="Hyperlink"/>
                <w:szCs w:val="26"/>
              </w:rPr>
              <w:t>Giao tiếp phần mềm</w:t>
            </w:r>
            <w:r w:rsidR="00EA19D2" w:rsidRPr="00522D4B">
              <w:rPr>
                <w:webHidden/>
              </w:rPr>
              <w:tab/>
            </w:r>
            <w:r w:rsidR="00EA19D2" w:rsidRPr="00522D4B">
              <w:rPr>
                <w:webHidden/>
              </w:rPr>
              <w:fldChar w:fldCharType="begin"/>
            </w:r>
            <w:r w:rsidR="00EA19D2" w:rsidRPr="00522D4B">
              <w:rPr>
                <w:webHidden/>
              </w:rPr>
              <w:instrText xml:space="preserve"> PAGEREF _Toc366243072 \h </w:instrText>
            </w:r>
            <w:r w:rsidR="00EA19D2" w:rsidRPr="00522D4B">
              <w:rPr>
                <w:webHidden/>
              </w:rPr>
            </w:r>
            <w:r w:rsidR="00EA19D2" w:rsidRPr="00522D4B">
              <w:rPr>
                <w:webHidden/>
              </w:rPr>
              <w:fldChar w:fldCharType="separate"/>
            </w:r>
            <w:r w:rsidR="009D3497" w:rsidRPr="00522D4B">
              <w:rPr>
                <w:webHidden/>
              </w:rPr>
              <w:t>11</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73" w:history="1">
            <w:r w:rsidR="00EA19D2" w:rsidRPr="00522D4B">
              <w:rPr>
                <w:rStyle w:val="Hyperlink"/>
                <w:szCs w:val="26"/>
              </w:rPr>
              <w:t>4.4</w:t>
            </w:r>
            <w:r w:rsidR="00EA19D2" w:rsidRPr="00522D4B">
              <w:rPr>
                <w:rFonts w:eastAsiaTheme="minorEastAsia"/>
              </w:rPr>
              <w:tab/>
            </w:r>
            <w:r w:rsidR="00EA19D2" w:rsidRPr="00522D4B">
              <w:rPr>
                <w:rStyle w:val="Hyperlink"/>
                <w:szCs w:val="26"/>
              </w:rPr>
              <w:t>Truyền tải thông tin</w:t>
            </w:r>
            <w:r w:rsidR="00EA19D2" w:rsidRPr="00522D4B">
              <w:rPr>
                <w:webHidden/>
              </w:rPr>
              <w:tab/>
            </w:r>
            <w:r w:rsidR="00EA19D2" w:rsidRPr="00522D4B">
              <w:rPr>
                <w:webHidden/>
              </w:rPr>
              <w:fldChar w:fldCharType="begin"/>
            </w:r>
            <w:r w:rsidR="00EA19D2" w:rsidRPr="00522D4B">
              <w:rPr>
                <w:webHidden/>
              </w:rPr>
              <w:instrText xml:space="preserve"> PAGEREF _Toc366243073 \h </w:instrText>
            </w:r>
            <w:r w:rsidR="00EA19D2" w:rsidRPr="00522D4B">
              <w:rPr>
                <w:webHidden/>
              </w:rPr>
            </w:r>
            <w:r w:rsidR="00EA19D2" w:rsidRPr="00522D4B">
              <w:rPr>
                <w:webHidden/>
              </w:rPr>
              <w:fldChar w:fldCharType="separate"/>
            </w:r>
            <w:r w:rsidR="009D3497" w:rsidRPr="00522D4B">
              <w:rPr>
                <w:webHidden/>
              </w:rPr>
              <w:t>11</w:t>
            </w:r>
            <w:r w:rsidR="00EA19D2" w:rsidRPr="00522D4B">
              <w:rPr>
                <w:webHidden/>
              </w:rPr>
              <w:fldChar w:fldCharType="end"/>
            </w:r>
          </w:hyperlink>
        </w:p>
        <w:p w:rsidR="00EA19D2" w:rsidRPr="00522D4B" w:rsidRDefault="0035528D" w:rsidP="009D3497">
          <w:pPr>
            <w:pStyle w:val="TOC1"/>
            <w:tabs>
              <w:tab w:val="clear" w:pos="10065"/>
              <w:tab w:val="right" w:leader="dot" w:pos="9072"/>
            </w:tabs>
            <w:rPr>
              <w:rFonts w:eastAsiaTheme="minorEastAsia"/>
              <w:noProof/>
            </w:rPr>
          </w:pPr>
          <w:hyperlink w:anchor="_Toc366243074" w:history="1">
            <w:r w:rsidR="00EA19D2" w:rsidRPr="00522D4B">
              <w:rPr>
                <w:rStyle w:val="Hyperlink"/>
                <w:noProof/>
                <w:sz w:val="26"/>
                <w:szCs w:val="26"/>
              </w:rPr>
              <w:t>5</w:t>
            </w:r>
            <w:r w:rsidR="00EA19D2" w:rsidRPr="00522D4B">
              <w:rPr>
                <w:rFonts w:eastAsiaTheme="minorEastAsia"/>
                <w:noProof/>
              </w:rPr>
              <w:tab/>
            </w:r>
            <w:r w:rsidR="00EA19D2" w:rsidRPr="00522D4B">
              <w:rPr>
                <w:rStyle w:val="Hyperlink"/>
                <w:noProof/>
                <w:sz w:val="26"/>
                <w:szCs w:val="26"/>
              </w:rPr>
              <w:t>yêu cầu phi chức năng</w:t>
            </w:r>
            <w:r w:rsidR="00EA19D2" w:rsidRPr="00522D4B">
              <w:rPr>
                <w:noProof/>
                <w:webHidden/>
              </w:rPr>
              <w:tab/>
            </w:r>
            <w:r w:rsidR="00EA19D2" w:rsidRPr="00522D4B">
              <w:rPr>
                <w:noProof/>
                <w:webHidden/>
              </w:rPr>
              <w:fldChar w:fldCharType="begin"/>
            </w:r>
            <w:r w:rsidR="00EA19D2" w:rsidRPr="00522D4B">
              <w:rPr>
                <w:noProof/>
                <w:webHidden/>
              </w:rPr>
              <w:instrText xml:space="preserve"> PAGEREF _Toc366243074 \h </w:instrText>
            </w:r>
            <w:r w:rsidR="00EA19D2" w:rsidRPr="00522D4B">
              <w:rPr>
                <w:noProof/>
                <w:webHidden/>
              </w:rPr>
            </w:r>
            <w:r w:rsidR="00EA19D2" w:rsidRPr="00522D4B">
              <w:rPr>
                <w:noProof/>
                <w:webHidden/>
              </w:rPr>
              <w:fldChar w:fldCharType="separate"/>
            </w:r>
            <w:r w:rsidR="009D3497" w:rsidRPr="00522D4B">
              <w:rPr>
                <w:noProof/>
                <w:webHidden/>
              </w:rPr>
              <w:t>12</w:t>
            </w:r>
            <w:r w:rsidR="00EA19D2" w:rsidRPr="00522D4B">
              <w:rPr>
                <w:noProof/>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75" w:history="1">
            <w:r w:rsidR="00EA19D2" w:rsidRPr="00522D4B">
              <w:rPr>
                <w:rStyle w:val="Hyperlink"/>
                <w:szCs w:val="26"/>
              </w:rPr>
              <w:t>5.1</w:t>
            </w:r>
            <w:r w:rsidR="00EA19D2" w:rsidRPr="00522D4B">
              <w:rPr>
                <w:rFonts w:eastAsiaTheme="minorEastAsia"/>
              </w:rPr>
              <w:tab/>
            </w:r>
            <w:r w:rsidR="00EA19D2" w:rsidRPr="00522D4B">
              <w:rPr>
                <w:rStyle w:val="Hyperlink"/>
                <w:szCs w:val="26"/>
              </w:rPr>
              <w:t>Hiệu suất hệ thống</w:t>
            </w:r>
            <w:r w:rsidR="00EA19D2" w:rsidRPr="00522D4B">
              <w:rPr>
                <w:webHidden/>
              </w:rPr>
              <w:tab/>
            </w:r>
            <w:r w:rsidR="00EA19D2" w:rsidRPr="00522D4B">
              <w:rPr>
                <w:webHidden/>
              </w:rPr>
              <w:fldChar w:fldCharType="begin"/>
            </w:r>
            <w:r w:rsidR="00EA19D2" w:rsidRPr="00522D4B">
              <w:rPr>
                <w:webHidden/>
              </w:rPr>
              <w:instrText xml:space="preserve"> PAGEREF _Toc366243075 \h </w:instrText>
            </w:r>
            <w:r w:rsidR="00EA19D2" w:rsidRPr="00522D4B">
              <w:rPr>
                <w:webHidden/>
              </w:rPr>
            </w:r>
            <w:r w:rsidR="00EA19D2" w:rsidRPr="00522D4B">
              <w:rPr>
                <w:webHidden/>
              </w:rPr>
              <w:fldChar w:fldCharType="separate"/>
            </w:r>
            <w:r w:rsidR="009D3497" w:rsidRPr="00522D4B">
              <w:rPr>
                <w:webHidden/>
              </w:rPr>
              <w:t>12</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76" w:history="1">
            <w:r w:rsidR="00EA19D2" w:rsidRPr="00522D4B">
              <w:rPr>
                <w:rStyle w:val="Hyperlink"/>
                <w:szCs w:val="26"/>
              </w:rPr>
              <w:t>5.2</w:t>
            </w:r>
            <w:r w:rsidR="00EA19D2" w:rsidRPr="00522D4B">
              <w:rPr>
                <w:rFonts w:eastAsiaTheme="minorEastAsia"/>
              </w:rPr>
              <w:tab/>
            </w:r>
            <w:r w:rsidR="00EA19D2" w:rsidRPr="00522D4B">
              <w:rPr>
                <w:rStyle w:val="Hyperlink"/>
                <w:szCs w:val="26"/>
              </w:rPr>
              <w:t>An toàn hệ thống</w:t>
            </w:r>
            <w:r w:rsidR="00EA19D2" w:rsidRPr="00522D4B">
              <w:rPr>
                <w:webHidden/>
              </w:rPr>
              <w:tab/>
            </w:r>
            <w:r w:rsidR="00EA19D2" w:rsidRPr="00522D4B">
              <w:rPr>
                <w:webHidden/>
              </w:rPr>
              <w:fldChar w:fldCharType="begin"/>
            </w:r>
            <w:r w:rsidR="00EA19D2" w:rsidRPr="00522D4B">
              <w:rPr>
                <w:webHidden/>
              </w:rPr>
              <w:instrText xml:space="preserve"> PAGEREF _Toc366243076 \h </w:instrText>
            </w:r>
            <w:r w:rsidR="00EA19D2" w:rsidRPr="00522D4B">
              <w:rPr>
                <w:webHidden/>
              </w:rPr>
            </w:r>
            <w:r w:rsidR="00EA19D2" w:rsidRPr="00522D4B">
              <w:rPr>
                <w:webHidden/>
              </w:rPr>
              <w:fldChar w:fldCharType="separate"/>
            </w:r>
            <w:r w:rsidR="009D3497" w:rsidRPr="00522D4B">
              <w:rPr>
                <w:webHidden/>
              </w:rPr>
              <w:t>12</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77" w:history="1">
            <w:r w:rsidR="00EA19D2" w:rsidRPr="00522D4B">
              <w:rPr>
                <w:rStyle w:val="Hyperlink"/>
                <w:szCs w:val="26"/>
              </w:rPr>
              <w:t>5.3</w:t>
            </w:r>
            <w:r w:rsidR="00EA19D2" w:rsidRPr="00522D4B">
              <w:rPr>
                <w:rFonts w:eastAsiaTheme="minorEastAsia"/>
              </w:rPr>
              <w:tab/>
            </w:r>
            <w:r w:rsidR="00EA19D2" w:rsidRPr="00522D4B">
              <w:rPr>
                <w:rStyle w:val="Hyperlink"/>
                <w:szCs w:val="26"/>
              </w:rPr>
              <w:t>Bảo mật hệ thống</w:t>
            </w:r>
            <w:r w:rsidR="00EA19D2" w:rsidRPr="00522D4B">
              <w:rPr>
                <w:webHidden/>
              </w:rPr>
              <w:tab/>
            </w:r>
            <w:r w:rsidR="00EA19D2" w:rsidRPr="00522D4B">
              <w:rPr>
                <w:webHidden/>
              </w:rPr>
              <w:fldChar w:fldCharType="begin"/>
            </w:r>
            <w:r w:rsidR="00EA19D2" w:rsidRPr="00522D4B">
              <w:rPr>
                <w:webHidden/>
              </w:rPr>
              <w:instrText xml:space="preserve"> PAGEREF _Toc366243077 \h </w:instrText>
            </w:r>
            <w:r w:rsidR="00EA19D2" w:rsidRPr="00522D4B">
              <w:rPr>
                <w:webHidden/>
              </w:rPr>
            </w:r>
            <w:r w:rsidR="00EA19D2" w:rsidRPr="00522D4B">
              <w:rPr>
                <w:webHidden/>
              </w:rPr>
              <w:fldChar w:fldCharType="separate"/>
            </w:r>
            <w:r w:rsidR="009D3497" w:rsidRPr="00522D4B">
              <w:rPr>
                <w:webHidden/>
              </w:rPr>
              <w:t>12</w:t>
            </w:r>
            <w:r w:rsidR="00EA19D2" w:rsidRPr="00522D4B">
              <w:rPr>
                <w:webHidden/>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78" w:history="1">
            <w:r w:rsidR="00EA19D2" w:rsidRPr="00522D4B">
              <w:rPr>
                <w:rStyle w:val="Hyperlink"/>
                <w:szCs w:val="26"/>
              </w:rPr>
              <w:t>5.3.1</w:t>
            </w:r>
            <w:r w:rsidR="00EA19D2" w:rsidRPr="00522D4B">
              <w:rPr>
                <w:rFonts w:eastAsiaTheme="minorEastAsia"/>
                <w:szCs w:val="26"/>
              </w:rPr>
              <w:tab/>
            </w:r>
            <w:r w:rsidR="00EA19D2" w:rsidRPr="00522D4B">
              <w:rPr>
                <w:rStyle w:val="Hyperlink"/>
                <w:szCs w:val="26"/>
              </w:rPr>
              <w:t>Độ tin cậy</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78 \h </w:instrText>
            </w:r>
            <w:r w:rsidR="00EA19D2" w:rsidRPr="00522D4B">
              <w:rPr>
                <w:webHidden/>
                <w:szCs w:val="26"/>
              </w:rPr>
            </w:r>
            <w:r w:rsidR="00EA19D2" w:rsidRPr="00522D4B">
              <w:rPr>
                <w:webHidden/>
                <w:szCs w:val="26"/>
              </w:rPr>
              <w:fldChar w:fldCharType="separate"/>
            </w:r>
            <w:r w:rsidR="009D3497" w:rsidRPr="00522D4B">
              <w:rPr>
                <w:webHidden/>
                <w:szCs w:val="26"/>
              </w:rPr>
              <w:t>12</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79" w:history="1">
            <w:r w:rsidR="00EA19D2" w:rsidRPr="00522D4B">
              <w:rPr>
                <w:rStyle w:val="Hyperlink"/>
                <w:szCs w:val="26"/>
              </w:rPr>
              <w:t>5.3.2</w:t>
            </w:r>
            <w:r w:rsidR="00EA19D2" w:rsidRPr="00522D4B">
              <w:rPr>
                <w:rFonts w:eastAsiaTheme="minorEastAsia"/>
                <w:szCs w:val="26"/>
              </w:rPr>
              <w:tab/>
            </w:r>
            <w:r w:rsidR="00EA19D2" w:rsidRPr="00522D4B">
              <w:rPr>
                <w:rStyle w:val="Hyperlink"/>
                <w:szCs w:val="26"/>
              </w:rPr>
              <w:t>Tính sẵn sàng</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79 \h </w:instrText>
            </w:r>
            <w:r w:rsidR="00EA19D2" w:rsidRPr="00522D4B">
              <w:rPr>
                <w:webHidden/>
                <w:szCs w:val="26"/>
              </w:rPr>
            </w:r>
            <w:r w:rsidR="00EA19D2" w:rsidRPr="00522D4B">
              <w:rPr>
                <w:webHidden/>
                <w:szCs w:val="26"/>
              </w:rPr>
              <w:fldChar w:fldCharType="separate"/>
            </w:r>
            <w:r w:rsidR="009D3497" w:rsidRPr="00522D4B">
              <w:rPr>
                <w:webHidden/>
                <w:szCs w:val="26"/>
              </w:rPr>
              <w:t>12</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80" w:history="1">
            <w:r w:rsidR="00EA19D2" w:rsidRPr="00522D4B">
              <w:rPr>
                <w:rStyle w:val="Hyperlink"/>
                <w:szCs w:val="26"/>
              </w:rPr>
              <w:t>5.3.3</w:t>
            </w:r>
            <w:r w:rsidR="00EA19D2" w:rsidRPr="00522D4B">
              <w:rPr>
                <w:rFonts w:eastAsiaTheme="minorEastAsia"/>
                <w:szCs w:val="26"/>
              </w:rPr>
              <w:tab/>
            </w:r>
            <w:r w:rsidR="00EA19D2" w:rsidRPr="00522D4B">
              <w:rPr>
                <w:rStyle w:val="Hyperlink"/>
                <w:szCs w:val="26"/>
              </w:rPr>
              <w:t>Khả năng bảo trì</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80 \h </w:instrText>
            </w:r>
            <w:r w:rsidR="00EA19D2" w:rsidRPr="00522D4B">
              <w:rPr>
                <w:webHidden/>
                <w:szCs w:val="26"/>
              </w:rPr>
            </w:r>
            <w:r w:rsidR="00EA19D2" w:rsidRPr="00522D4B">
              <w:rPr>
                <w:webHidden/>
                <w:szCs w:val="26"/>
              </w:rPr>
              <w:fldChar w:fldCharType="separate"/>
            </w:r>
            <w:r w:rsidR="009D3497" w:rsidRPr="00522D4B">
              <w:rPr>
                <w:webHidden/>
                <w:szCs w:val="26"/>
              </w:rPr>
              <w:t>12</w:t>
            </w:r>
            <w:r w:rsidR="00EA19D2" w:rsidRPr="00522D4B">
              <w:rPr>
                <w:webHidden/>
                <w:szCs w:val="26"/>
              </w:rPr>
              <w:fldChar w:fldCharType="end"/>
            </w:r>
          </w:hyperlink>
        </w:p>
        <w:p w:rsidR="00EA19D2" w:rsidRPr="00522D4B" w:rsidRDefault="0035528D" w:rsidP="009D3497">
          <w:pPr>
            <w:pStyle w:val="TOC2"/>
            <w:tabs>
              <w:tab w:val="clear" w:pos="10054"/>
              <w:tab w:val="right" w:leader="dot" w:pos="9072"/>
            </w:tabs>
            <w:rPr>
              <w:rFonts w:eastAsiaTheme="minorEastAsia"/>
              <w:szCs w:val="26"/>
            </w:rPr>
          </w:pPr>
          <w:hyperlink w:anchor="_Toc366243081" w:history="1">
            <w:r w:rsidR="00EA19D2" w:rsidRPr="00522D4B">
              <w:rPr>
                <w:rStyle w:val="Hyperlink"/>
                <w:szCs w:val="26"/>
              </w:rPr>
              <w:t>5.3.4</w:t>
            </w:r>
            <w:r w:rsidR="00EA19D2" w:rsidRPr="00522D4B">
              <w:rPr>
                <w:rFonts w:eastAsiaTheme="minorEastAsia"/>
                <w:szCs w:val="26"/>
              </w:rPr>
              <w:tab/>
            </w:r>
            <w:r w:rsidR="00EA19D2" w:rsidRPr="00522D4B">
              <w:rPr>
                <w:rStyle w:val="Hyperlink"/>
                <w:szCs w:val="26"/>
              </w:rPr>
              <w:t>Tính cơ động</w:t>
            </w:r>
            <w:r w:rsidR="00EA19D2" w:rsidRPr="00522D4B">
              <w:rPr>
                <w:webHidden/>
                <w:szCs w:val="26"/>
              </w:rPr>
              <w:tab/>
            </w:r>
            <w:r w:rsidR="00EA19D2" w:rsidRPr="00522D4B">
              <w:rPr>
                <w:webHidden/>
                <w:szCs w:val="26"/>
              </w:rPr>
              <w:fldChar w:fldCharType="begin"/>
            </w:r>
            <w:r w:rsidR="00EA19D2" w:rsidRPr="00522D4B">
              <w:rPr>
                <w:webHidden/>
                <w:szCs w:val="26"/>
              </w:rPr>
              <w:instrText xml:space="preserve"> PAGEREF _Toc366243081 \h </w:instrText>
            </w:r>
            <w:r w:rsidR="00EA19D2" w:rsidRPr="00522D4B">
              <w:rPr>
                <w:webHidden/>
                <w:szCs w:val="26"/>
              </w:rPr>
            </w:r>
            <w:r w:rsidR="00EA19D2" w:rsidRPr="00522D4B">
              <w:rPr>
                <w:webHidden/>
                <w:szCs w:val="26"/>
              </w:rPr>
              <w:fldChar w:fldCharType="separate"/>
            </w:r>
            <w:r w:rsidR="009D3497" w:rsidRPr="00522D4B">
              <w:rPr>
                <w:webHidden/>
                <w:szCs w:val="26"/>
              </w:rPr>
              <w:t>12</w:t>
            </w:r>
            <w:r w:rsidR="00EA19D2" w:rsidRPr="00522D4B">
              <w:rPr>
                <w:webHidden/>
                <w:szCs w:val="26"/>
              </w:rPr>
              <w:fldChar w:fldCharType="end"/>
            </w:r>
          </w:hyperlink>
        </w:p>
        <w:p w:rsidR="00EA19D2" w:rsidRPr="00522D4B" w:rsidRDefault="0035528D" w:rsidP="009D3497">
          <w:pPr>
            <w:pStyle w:val="TOC1"/>
            <w:tabs>
              <w:tab w:val="clear" w:pos="10065"/>
              <w:tab w:val="right" w:leader="dot" w:pos="9072"/>
            </w:tabs>
            <w:rPr>
              <w:rFonts w:eastAsiaTheme="minorEastAsia"/>
              <w:noProof/>
            </w:rPr>
          </w:pPr>
          <w:hyperlink w:anchor="_Toc366243082" w:history="1">
            <w:r w:rsidR="00EA19D2" w:rsidRPr="00522D4B">
              <w:rPr>
                <w:rStyle w:val="Hyperlink"/>
                <w:noProof/>
                <w:sz w:val="26"/>
                <w:szCs w:val="26"/>
              </w:rPr>
              <w:t>6</w:t>
            </w:r>
            <w:r w:rsidR="00EA19D2" w:rsidRPr="00522D4B">
              <w:rPr>
                <w:rFonts w:eastAsiaTheme="minorEastAsia"/>
                <w:noProof/>
              </w:rPr>
              <w:tab/>
            </w:r>
            <w:r w:rsidR="00EA19D2" w:rsidRPr="00522D4B">
              <w:rPr>
                <w:rStyle w:val="Hyperlink"/>
                <w:noProof/>
                <w:sz w:val="26"/>
                <w:szCs w:val="26"/>
              </w:rPr>
              <w:t>yêu cầu khác</w:t>
            </w:r>
            <w:r w:rsidR="00EA19D2" w:rsidRPr="00522D4B">
              <w:rPr>
                <w:noProof/>
                <w:webHidden/>
              </w:rPr>
              <w:tab/>
            </w:r>
            <w:r w:rsidR="00EA19D2" w:rsidRPr="00522D4B">
              <w:rPr>
                <w:noProof/>
                <w:webHidden/>
              </w:rPr>
              <w:fldChar w:fldCharType="begin"/>
            </w:r>
            <w:r w:rsidR="00EA19D2" w:rsidRPr="00522D4B">
              <w:rPr>
                <w:noProof/>
                <w:webHidden/>
              </w:rPr>
              <w:instrText xml:space="preserve"> PAGEREF _Toc366243082 \h </w:instrText>
            </w:r>
            <w:r w:rsidR="00EA19D2" w:rsidRPr="00522D4B">
              <w:rPr>
                <w:noProof/>
                <w:webHidden/>
              </w:rPr>
            </w:r>
            <w:r w:rsidR="00EA19D2" w:rsidRPr="00522D4B">
              <w:rPr>
                <w:noProof/>
                <w:webHidden/>
              </w:rPr>
              <w:fldChar w:fldCharType="separate"/>
            </w:r>
            <w:r w:rsidR="009D3497" w:rsidRPr="00522D4B">
              <w:rPr>
                <w:noProof/>
                <w:webHidden/>
              </w:rPr>
              <w:t>13</w:t>
            </w:r>
            <w:r w:rsidR="00EA19D2" w:rsidRPr="00522D4B">
              <w:rPr>
                <w:noProof/>
                <w:webHidden/>
              </w:rPr>
              <w:fldChar w:fldCharType="end"/>
            </w:r>
          </w:hyperlink>
        </w:p>
        <w:p w:rsidR="00EA19D2" w:rsidRPr="00522D4B" w:rsidRDefault="0035528D" w:rsidP="009D3497">
          <w:pPr>
            <w:pStyle w:val="TOC1"/>
            <w:tabs>
              <w:tab w:val="clear" w:pos="10065"/>
              <w:tab w:val="right" w:leader="dot" w:pos="9072"/>
            </w:tabs>
            <w:rPr>
              <w:rFonts w:eastAsiaTheme="minorEastAsia"/>
              <w:noProof/>
            </w:rPr>
          </w:pPr>
          <w:hyperlink w:anchor="_Toc366243083" w:history="1">
            <w:r w:rsidR="00EA19D2" w:rsidRPr="00522D4B">
              <w:rPr>
                <w:rStyle w:val="Hyperlink"/>
                <w:noProof/>
                <w:sz w:val="26"/>
                <w:szCs w:val="26"/>
              </w:rPr>
              <w:t>7</w:t>
            </w:r>
            <w:r w:rsidR="00EA19D2" w:rsidRPr="00522D4B">
              <w:rPr>
                <w:rFonts w:eastAsiaTheme="minorEastAsia"/>
                <w:noProof/>
              </w:rPr>
              <w:tab/>
            </w:r>
            <w:r w:rsidR="00EA19D2" w:rsidRPr="00522D4B">
              <w:rPr>
                <w:rStyle w:val="Hyperlink"/>
                <w:noProof/>
                <w:sz w:val="26"/>
                <w:szCs w:val="26"/>
              </w:rPr>
              <w:t>PHỤ LỤC</w:t>
            </w:r>
            <w:r w:rsidR="00EA19D2" w:rsidRPr="00522D4B">
              <w:rPr>
                <w:noProof/>
                <w:webHidden/>
              </w:rPr>
              <w:tab/>
            </w:r>
            <w:r w:rsidR="00EA19D2" w:rsidRPr="00522D4B">
              <w:rPr>
                <w:noProof/>
                <w:webHidden/>
              </w:rPr>
              <w:fldChar w:fldCharType="begin"/>
            </w:r>
            <w:r w:rsidR="00EA19D2" w:rsidRPr="00522D4B">
              <w:rPr>
                <w:noProof/>
                <w:webHidden/>
              </w:rPr>
              <w:instrText xml:space="preserve"> PAGEREF _Toc366243083 \h </w:instrText>
            </w:r>
            <w:r w:rsidR="00EA19D2" w:rsidRPr="00522D4B">
              <w:rPr>
                <w:noProof/>
                <w:webHidden/>
              </w:rPr>
            </w:r>
            <w:r w:rsidR="00EA19D2" w:rsidRPr="00522D4B">
              <w:rPr>
                <w:noProof/>
                <w:webHidden/>
              </w:rPr>
              <w:fldChar w:fldCharType="separate"/>
            </w:r>
            <w:r w:rsidR="009D3497" w:rsidRPr="00522D4B">
              <w:rPr>
                <w:noProof/>
                <w:webHidden/>
              </w:rPr>
              <w:t>14</w:t>
            </w:r>
            <w:r w:rsidR="00EA19D2" w:rsidRPr="00522D4B">
              <w:rPr>
                <w:noProof/>
                <w:webHidden/>
              </w:rPr>
              <w:fldChar w:fldCharType="end"/>
            </w:r>
          </w:hyperlink>
        </w:p>
        <w:p w:rsidR="00EA19D2" w:rsidRPr="00522D4B" w:rsidRDefault="0035528D" w:rsidP="009D3497">
          <w:pPr>
            <w:pStyle w:val="TOC2"/>
            <w:tabs>
              <w:tab w:val="clear" w:pos="10054"/>
              <w:tab w:val="right" w:leader="dot" w:pos="9072"/>
            </w:tabs>
            <w:rPr>
              <w:rFonts w:eastAsiaTheme="minorEastAsia"/>
            </w:rPr>
          </w:pPr>
          <w:hyperlink w:anchor="_Toc366243084" w:history="1">
            <w:r w:rsidR="00EA19D2" w:rsidRPr="00522D4B">
              <w:rPr>
                <w:rStyle w:val="Hyperlink"/>
                <w:szCs w:val="26"/>
              </w:rPr>
              <w:t>7.1</w:t>
            </w:r>
            <w:r w:rsidR="00EA19D2" w:rsidRPr="00522D4B">
              <w:rPr>
                <w:rFonts w:eastAsiaTheme="minorEastAsia"/>
              </w:rPr>
              <w:tab/>
            </w:r>
            <w:r w:rsidR="00EA19D2" w:rsidRPr="00522D4B">
              <w:rPr>
                <w:rStyle w:val="Hyperlink"/>
                <w:szCs w:val="26"/>
              </w:rPr>
              <w:t>Tài liệu tham khảo</w:t>
            </w:r>
            <w:r w:rsidR="00EA19D2" w:rsidRPr="00522D4B">
              <w:rPr>
                <w:webHidden/>
              </w:rPr>
              <w:tab/>
            </w:r>
            <w:r w:rsidR="00EA19D2" w:rsidRPr="00522D4B">
              <w:rPr>
                <w:webHidden/>
              </w:rPr>
              <w:fldChar w:fldCharType="begin"/>
            </w:r>
            <w:r w:rsidR="00EA19D2" w:rsidRPr="00522D4B">
              <w:rPr>
                <w:webHidden/>
              </w:rPr>
              <w:instrText xml:space="preserve"> PAGEREF _Toc366243084 \h </w:instrText>
            </w:r>
            <w:r w:rsidR="00EA19D2" w:rsidRPr="00522D4B">
              <w:rPr>
                <w:webHidden/>
              </w:rPr>
            </w:r>
            <w:r w:rsidR="00EA19D2" w:rsidRPr="00522D4B">
              <w:rPr>
                <w:webHidden/>
              </w:rPr>
              <w:fldChar w:fldCharType="separate"/>
            </w:r>
            <w:r w:rsidR="009D3497" w:rsidRPr="00522D4B">
              <w:rPr>
                <w:webHidden/>
              </w:rPr>
              <w:t>14</w:t>
            </w:r>
            <w:r w:rsidR="00EA19D2" w:rsidRPr="00522D4B">
              <w:rPr>
                <w:webHidden/>
              </w:rPr>
              <w:fldChar w:fldCharType="end"/>
            </w:r>
          </w:hyperlink>
        </w:p>
        <w:p w:rsidR="00412A3E" w:rsidRPr="00522D4B" w:rsidRDefault="0079365E" w:rsidP="00412A3E">
          <w:pPr>
            <w:rPr>
              <w:szCs w:val="26"/>
            </w:rPr>
          </w:pPr>
          <w:r w:rsidRPr="00522D4B">
            <w:rPr>
              <w:szCs w:val="26"/>
            </w:rPr>
            <w:fldChar w:fldCharType="end"/>
          </w:r>
        </w:p>
      </w:sdtContent>
    </w:sdt>
    <w:p w:rsidR="004C5CA6" w:rsidRPr="00522D4B" w:rsidRDefault="004C5CA6" w:rsidP="004C5CA6">
      <w:pPr>
        <w:pStyle w:val="TOCHeading"/>
        <w:rPr>
          <w:sz w:val="26"/>
          <w:szCs w:val="26"/>
        </w:rPr>
      </w:pPr>
      <w:r w:rsidRPr="00522D4B">
        <w:rPr>
          <w:sz w:val="26"/>
          <w:szCs w:val="26"/>
        </w:rPr>
        <w:lastRenderedPageBreak/>
        <w:t>Mục lục hình</w:t>
      </w:r>
    </w:p>
    <w:p w:rsidR="004C5CA6" w:rsidRDefault="004C5CA6">
      <w:pPr>
        <w:rPr>
          <w:szCs w:val="26"/>
        </w:rPr>
      </w:pPr>
    </w:p>
    <w:p w:rsidR="00420CD5" w:rsidRDefault="00420CD5">
      <w:pPr>
        <w:rPr>
          <w:szCs w:val="26"/>
        </w:rPr>
      </w:pPr>
      <w:r>
        <w:rPr>
          <w:szCs w:val="26"/>
        </w:rPr>
        <w:fldChar w:fldCharType="begin"/>
      </w:r>
      <w:r>
        <w:rPr>
          <w:szCs w:val="26"/>
        </w:rPr>
        <w:instrText xml:space="preserve"> REF _Ref47597472 \h </w:instrText>
      </w:r>
      <w:r>
        <w:rPr>
          <w:szCs w:val="26"/>
        </w:rPr>
      </w:r>
      <w:r>
        <w:rPr>
          <w:szCs w:val="26"/>
        </w:rPr>
        <w:fldChar w:fldCharType="separate"/>
      </w:r>
      <w:r>
        <w:t xml:space="preserve">Hình  </w:t>
      </w:r>
      <w:r>
        <w:rPr>
          <w:noProof/>
        </w:rPr>
        <w:t>1: Tổng quan hệ thống</w:t>
      </w:r>
      <w:r>
        <w:rPr>
          <w:szCs w:val="26"/>
        </w:rPr>
        <w:fldChar w:fldCharType="end"/>
      </w:r>
    </w:p>
    <w:p w:rsidR="00420CD5" w:rsidRDefault="00420CD5">
      <w:pPr>
        <w:rPr>
          <w:szCs w:val="26"/>
        </w:rPr>
      </w:pPr>
      <w:r>
        <w:rPr>
          <w:szCs w:val="26"/>
        </w:rPr>
        <w:fldChar w:fldCharType="begin"/>
      </w:r>
      <w:r>
        <w:rPr>
          <w:szCs w:val="26"/>
        </w:rPr>
        <w:instrText xml:space="preserve"> REF _Ref47597513 \h </w:instrText>
      </w:r>
      <w:r>
        <w:rPr>
          <w:szCs w:val="26"/>
        </w:rPr>
      </w:r>
      <w:r>
        <w:rPr>
          <w:szCs w:val="26"/>
        </w:rPr>
        <w:fldChar w:fldCharType="separate"/>
      </w:r>
      <w:r>
        <w:t xml:space="preserve">Hình  </w:t>
      </w:r>
      <w:r>
        <w:rPr>
          <w:noProof/>
        </w:rPr>
        <w:t>2</w:t>
      </w:r>
      <w:r>
        <w:t xml:space="preserve"> : Sự tương tác giữa người dùng và hệ thống</w:t>
      </w:r>
      <w:r>
        <w:rPr>
          <w:szCs w:val="26"/>
        </w:rPr>
        <w:fldChar w:fldCharType="end"/>
      </w:r>
    </w:p>
    <w:p w:rsidR="00420CD5" w:rsidRDefault="00420CD5">
      <w:pPr>
        <w:rPr>
          <w:szCs w:val="26"/>
        </w:rPr>
      </w:pPr>
      <w:r>
        <w:rPr>
          <w:szCs w:val="26"/>
        </w:rPr>
        <w:fldChar w:fldCharType="begin"/>
      </w:r>
      <w:r>
        <w:rPr>
          <w:szCs w:val="26"/>
        </w:rPr>
        <w:instrText xml:space="preserve"> REF _Ref47597515 \h </w:instrText>
      </w:r>
      <w:r>
        <w:rPr>
          <w:szCs w:val="26"/>
        </w:rPr>
      </w:r>
      <w:r>
        <w:rPr>
          <w:szCs w:val="26"/>
        </w:rPr>
        <w:fldChar w:fldCharType="separate"/>
      </w:r>
      <w:r>
        <w:t xml:space="preserve">Hình  </w:t>
      </w:r>
      <w:r>
        <w:rPr>
          <w:noProof/>
        </w:rPr>
        <w:t>3</w:t>
      </w:r>
      <w:r>
        <w:t>: Thông tin màn hình OLED</w:t>
      </w:r>
      <w:r>
        <w:rPr>
          <w:szCs w:val="26"/>
        </w:rPr>
        <w:fldChar w:fldCharType="end"/>
      </w:r>
    </w:p>
    <w:p w:rsidR="00420CD5" w:rsidRDefault="00420CD5">
      <w:pPr>
        <w:rPr>
          <w:szCs w:val="26"/>
        </w:rPr>
      </w:pPr>
      <w:r>
        <w:rPr>
          <w:szCs w:val="26"/>
        </w:rPr>
        <w:fldChar w:fldCharType="begin"/>
      </w:r>
      <w:r>
        <w:rPr>
          <w:szCs w:val="26"/>
        </w:rPr>
        <w:instrText xml:space="preserve"> REF _Ref47597518 \h </w:instrText>
      </w:r>
      <w:r>
        <w:rPr>
          <w:szCs w:val="26"/>
        </w:rPr>
      </w:r>
      <w:r>
        <w:rPr>
          <w:szCs w:val="26"/>
        </w:rPr>
        <w:fldChar w:fldCharType="separate"/>
      </w:r>
      <w:r>
        <w:t xml:space="preserve">Hình  </w:t>
      </w:r>
      <w:r>
        <w:rPr>
          <w:noProof/>
        </w:rPr>
        <w:t>4</w:t>
      </w:r>
      <w:r>
        <w:t>: Giao tiếp với người dùng thông quan ứng dụng điện thoại</w:t>
      </w:r>
      <w:r>
        <w:rPr>
          <w:szCs w:val="26"/>
        </w:rPr>
        <w:fldChar w:fldCharType="end"/>
      </w:r>
    </w:p>
    <w:p w:rsidR="00420CD5" w:rsidRPr="00420CD5" w:rsidRDefault="00420CD5">
      <w:pPr>
        <w:rPr>
          <w:szCs w:val="26"/>
        </w:rPr>
      </w:pPr>
      <w:r w:rsidRPr="00420CD5">
        <w:rPr>
          <w:szCs w:val="26"/>
        </w:rPr>
        <w:fldChar w:fldCharType="begin"/>
      </w:r>
      <w:r w:rsidRPr="00420CD5">
        <w:rPr>
          <w:szCs w:val="26"/>
        </w:rPr>
        <w:instrText xml:space="preserve"> REF _Ref47597621 \h  \* MERGEFORMAT </w:instrText>
      </w:r>
      <w:r w:rsidRPr="00420CD5">
        <w:rPr>
          <w:szCs w:val="26"/>
        </w:rPr>
      </w:r>
      <w:r w:rsidRPr="00420CD5">
        <w:rPr>
          <w:szCs w:val="26"/>
        </w:rPr>
        <w:fldChar w:fldCharType="separate"/>
      </w:r>
      <w:r w:rsidRPr="00420CD5">
        <w:t xml:space="preserve">Hình  </w:t>
      </w:r>
      <w:r w:rsidRPr="00420CD5">
        <w:rPr>
          <w:noProof/>
        </w:rPr>
        <w:t>5</w:t>
      </w:r>
      <w:r w:rsidRPr="00420CD5">
        <w:t xml:space="preserve">: </w:t>
      </w:r>
      <w:r w:rsidRPr="00420CD5">
        <w:rPr>
          <w:bCs/>
          <w:szCs w:val="18"/>
        </w:rPr>
        <w:t>Luồng hoạt động của điều khiển UV</w:t>
      </w:r>
      <w:r w:rsidRPr="00420CD5">
        <w:rPr>
          <w:szCs w:val="26"/>
        </w:rPr>
        <w:fldChar w:fldCharType="end"/>
      </w:r>
    </w:p>
    <w:p w:rsidR="00420CD5" w:rsidRDefault="00420CD5">
      <w:pPr>
        <w:rPr>
          <w:szCs w:val="26"/>
        </w:rPr>
      </w:pPr>
      <w:r>
        <w:rPr>
          <w:szCs w:val="26"/>
        </w:rPr>
        <w:fldChar w:fldCharType="begin"/>
      </w:r>
      <w:r>
        <w:rPr>
          <w:szCs w:val="26"/>
        </w:rPr>
        <w:instrText xml:space="preserve"> REF _Ref47597639 \h </w:instrText>
      </w:r>
      <w:r>
        <w:rPr>
          <w:szCs w:val="26"/>
        </w:rPr>
      </w:r>
      <w:r>
        <w:rPr>
          <w:szCs w:val="26"/>
        </w:rPr>
        <w:fldChar w:fldCharType="separate"/>
      </w:r>
      <w:r>
        <w:t xml:space="preserve">Hình  </w:t>
      </w:r>
      <w:r>
        <w:rPr>
          <w:noProof/>
        </w:rPr>
        <w:t>6</w:t>
      </w:r>
      <w:r>
        <w:t xml:space="preserve">: </w:t>
      </w:r>
      <w:r w:rsidRPr="00897390">
        <w:t>Luồng hoạt động của chức năng điều khiển máy ion</w:t>
      </w:r>
      <w:r>
        <w:rPr>
          <w:szCs w:val="26"/>
        </w:rPr>
        <w:fldChar w:fldCharType="end"/>
      </w:r>
    </w:p>
    <w:p w:rsidR="00420CD5" w:rsidRDefault="00420CD5">
      <w:pPr>
        <w:rPr>
          <w:szCs w:val="26"/>
        </w:rPr>
      </w:pPr>
      <w:r>
        <w:rPr>
          <w:szCs w:val="26"/>
        </w:rPr>
        <w:fldChar w:fldCharType="begin"/>
      </w:r>
      <w:r>
        <w:rPr>
          <w:szCs w:val="26"/>
        </w:rPr>
        <w:instrText xml:space="preserve"> REF _Ref47597642 \h </w:instrText>
      </w:r>
      <w:r>
        <w:rPr>
          <w:szCs w:val="26"/>
        </w:rPr>
      </w:r>
      <w:r>
        <w:rPr>
          <w:szCs w:val="26"/>
        </w:rPr>
        <w:fldChar w:fldCharType="separate"/>
      </w:r>
      <w:r>
        <w:t xml:space="preserve">Hình  </w:t>
      </w:r>
      <w:r>
        <w:rPr>
          <w:noProof/>
        </w:rPr>
        <w:t>7</w:t>
      </w:r>
      <w:r w:rsidRPr="00897390">
        <w:t>: Luồng hiển thị logo viettel</w:t>
      </w:r>
      <w:r>
        <w:rPr>
          <w:szCs w:val="26"/>
        </w:rPr>
        <w:fldChar w:fldCharType="end"/>
      </w:r>
    </w:p>
    <w:p w:rsidR="00420CD5" w:rsidRPr="00420CD5" w:rsidRDefault="00420CD5">
      <w:pPr>
        <w:rPr>
          <w:szCs w:val="26"/>
        </w:rPr>
      </w:pPr>
      <w:r w:rsidRPr="00420CD5">
        <w:rPr>
          <w:szCs w:val="26"/>
        </w:rPr>
        <w:fldChar w:fldCharType="begin"/>
      </w:r>
      <w:r w:rsidRPr="00420CD5">
        <w:rPr>
          <w:szCs w:val="26"/>
        </w:rPr>
        <w:instrText xml:space="preserve"> REF _Ref47597646 \h  \* MERGEFORMAT </w:instrText>
      </w:r>
      <w:r w:rsidRPr="00420CD5">
        <w:rPr>
          <w:szCs w:val="26"/>
        </w:rPr>
      </w:r>
      <w:r w:rsidRPr="00420CD5">
        <w:rPr>
          <w:szCs w:val="26"/>
        </w:rPr>
        <w:fldChar w:fldCharType="separate"/>
      </w:r>
      <w:r w:rsidRPr="00420CD5">
        <w:t xml:space="preserve">Hình  </w:t>
      </w:r>
      <w:r w:rsidRPr="00420CD5">
        <w:rPr>
          <w:noProof/>
        </w:rPr>
        <w:t>8</w:t>
      </w:r>
      <w:r w:rsidRPr="00420CD5">
        <w:rPr>
          <w:bCs/>
          <w:szCs w:val="18"/>
        </w:rPr>
        <w:t>: Cập nhật giá trị từ cảm biến</w:t>
      </w:r>
      <w:r w:rsidRPr="00420CD5">
        <w:rPr>
          <w:szCs w:val="26"/>
        </w:rPr>
        <w:fldChar w:fldCharType="end"/>
      </w:r>
    </w:p>
    <w:p w:rsidR="00420CD5" w:rsidRDefault="00420CD5">
      <w:pPr>
        <w:rPr>
          <w:szCs w:val="26"/>
        </w:rPr>
      </w:pPr>
      <w:r>
        <w:rPr>
          <w:szCs w:val="26"/>
        </w:rPr>
        <w:fldChar w:fldCharType="begin"/>
      </w:r>
      <w:r>
        <w:rPr>
          <w:szCs w:val="26"/>
        </w:rPr>
        <w:instrText xml:space="preserve"> REF _Ref47597650 \h </w:instrText>
      </w:r>
      <w:r>
        <w:rPr>
          <w:szCs w:val="26"/>
        </w:rPr>
      </w:r>
      <w:r>
        <w:rPr>
          <w:szCs w:val="26"/>
        </w:rPr>
        <w:fldChar w:fldCharType="separate"/>
      </w:r>
      <w:r>
        <w:t xml:space="preserve">Hình  </w:t>
      </w:r>
      <w:r>
        <w:rPr>
          <w:noProof/>
        </w:rPr>
        <w:t>9</w:t>
      </w:r>
      <w:r w:rsidRPr="00897390">
        <w:t>: Cập nhật hiển thị chế độ hoạt động khi giao tiếp với nút nhấn</w:t>
      </w:r>
      <w:r>
        <w:rPr>
          <w:szCs w:val="26"/>
        </w:rPr>
        <w:fldChar w:fldCharType="end"/>
      </w:r>
    </w:p>
    <w:p w:rsidR="00420CD5" w:rsidRDefault="00420CD5">
      <w:pPr>
        <w:rPr>
          <w:szCs w:val="26"/>
        </w:rPr>
      </w:pPr>
      <w:r>
        <w:rPr>
          <w:szCs w:val="26"/>
        </w:rPr>
        <w:fldChar w:fldCharType="begin"/>
      </w:r>
      <w:r>
        <w:rPr>
          <w:szCs w:val="26"/>
        </w:rPr>
        <w:instrText xml:space="preserve"> REF _Ref47597654 \h </w:instrText>
      </w:r>
      <w:r>
        <w:rPr>
          <w:szCs w:val="26"/>
        </w:rPr>
      </w:r>
      <w:r>
        <w:rPr>
          <w:szCs w:val="26"/>
        </w:rPr>
        <w:fldChar w:fldCharType="separate"/>
      </w:r>
      <w:r>
        <w:t xml:space="preserve">Hình  </w:t>
      </w:r>
      <w:r>
        <w:rPr>
          <w:noProof/>
        </w:rPr>
        <w:t>10</w:t>
      </w:r>
      <w:r w:rsidRPr="00897390">
        <w:t>: Cập nhật hiển thị chế độ hoạt động khi giao tiếp với ứng dụng di động</w:t>
      </w:r>
      <w:r>
        <w:rPr>
          <w:szCs w:val="26"/>
        </w:rPr>
        <w:fldChar w:fldCharType="end"/>
      </w:r>
    </w:p>
    <w:p w:rsidR="00420CD5" w:rsidRDefault="00420CD5">
      <w:pPr>
        <w:rPr>
          <w:szCs w:val="26"/>
        </w:rPr>
      </w:pPr>
      <w:r>
        <w:rPr>
          <w:szCs w:val="26"/>
        </w:rPr>
        <w:fldChar w:fldCharType="begin"/>
      </w:r>
      <w:r>
        <w:rPr>
          <w:szCs w:val="26"/>
        </w:rPr>
        <w:instrText xml:space="preserve"> REF _Ref47597659 \h </w:instrText>
      </w:r>
      <w:r>
        <w:rPr>
          <w:szCs w:val="26"/>
        </w:rPr>
      </w:r>
      <w:r>
        <w:rPr>
          <w:szCs w:val="26"/>
        </w:rPr>
        <w:fldChar w:fldCharType="separate"/>
      </w:r>
      <w:r>
        <w:t xml:space="preserve">Hình  </w:t>
      </w:r>
      <w:r>
        <w:rPr>
          <w:noProof/>
        </w:rPr>
        <w:t>11</w:t>
      </w:r>
      <w:r w:rsidRPr="00897390">
        <w:t>: Cập nhật hiển thị tốc độ quạt qua nút nhấn cảm ứng</w:t>
      </w:r>
      <w:r>
        <w:rPr>
          <w:szCs w:val="26"/>
        </w:rPr>
        <w:fldChar w:fldCharType="end"/>
      </w:r>
    </w:p>
    <w:p w:rsidR="00420CD5" w:rsidRDefault="00420CD5">
      <w:pPr>
        <w:rPr>
          <w:szCs w:val="26"/>
        </w:rPr>
      </w:pPr>
      <w:r>
        <w:rPr>
          <w:szCs w:val="26"/>
        </w:rPr>
        <w:fldChar w:fldCharType="begin"/>
      </w:r>
      <w:r>
        <w:rPr>
          <w:szCs w:val="26"/>
        </w:rPr>
        <w:instrText xml:space="preserve"> REF _Ref47597662 \h </w:instrText>
      </w:r>
      <w:r>
        <w:rPr>
          <w:szCs w:val="26"/>
        </w:rPr>
      </w:r>
      <w:r>
        <w:rPr>
          <w:szCs w:val="26"/>
        </w:rPr>
        <w:fldChar w:fldCharType="separate"/>
      </w:r>
      <w:r>
        <w:t xml:space="preserve">Hình  </w:t>
      </w:r>
      <w:r>
        <w:rPr>
          <w:noProof/>
        </w:rPr>
        <w:t>12</w:t>
      </w:r>
      <w:r>
        <w:t>: Cập nhật hiển thị tốc độ quạt thông qua ứng dụng</w:t>
      </w:r>
      <w:r>
        <w:rPr>
          <w:szCs w:val="26"/>
        </w:rPr>
        <w:fldChar w:fldCharType="end"/>
      </w:r>
    </w:p>
    <w:p w:rsidR="00420CD5" w:rsidRDefault="00420CD5">
      <w:pPr>
        <w:rPr>
          <w:szCs w:val="26"/>
        </w:rPr>
      </w:pPr>
      <w:r>
        <w:rPr>
          <w:szCs w:val="26"/>
        </w:rPr>
        <w:fldChar w:fldCharType="begin"/>
      </w:r>
      <w:r>
        <w:rPr>
          <w:szCs w:val="26"/>
        </w:rPr>
        <w:instrText xml:space="preserve"> REF _Ref47597668 \h </w:instrText>
      </w:r>
      <w:r>
        <w:rPr>
          <w:szCs w:val="26"/>
        </w:rPr>
      </w:r>
      <w:r>
        <w:rPr>
          <w:szCs w:val="26"/>
        </w:rPr>
        <w:fldChar w:fldCharType="separate"/>
      </w:r>
      <w:r>
        <w:t xml:space="preserve">Hình  </w:t>
      </w:r>
      <w:r>
        <w:rPr>
          <w:noProof/>
        </w:rPr>
        <w:t>13</w:t>
      </w:r>
      <w:r w:rsidRPr="00897390">
        <w:t>: Hiển thị cập nhật trạng thái wifi</w:t>
      </w:r>
      <w:r>
        <w:rPr>
          <w:szCs w:val="26"/>
        </w:rPr>
        <w:fldChar w:fldCharType="end"/>
      </w:r>
    </w:p>
    <w:p w:rsidR="00420CD5" w:rsidRDefault="00420CD5">
      <w:pPr>
        <w:rPr>
          <w:szCs w:val="26"/>
        </w:rPr>
      </w:pPr>
      <w:r>
        <w:rPr>
          <w:szCs w:val="26"/>
        </w:rPr>
        <w:fldChar w:fldCharType="begin"/>
      </w:r>
      <w:r>
        <w:rPr>
          <w:szCs w:val="26"/>
        </w:rPr>
        <w:instrText xml:space="preserve"> REF _Ref47597672 \h </w:instrText>
      </w:r>
      <w:r>
        <w:rPr>
          <w:szCs w:val="26"/>
        </w:rPr>
      </w:r>
      <w:r>
        <w:rPr>
          <w:szCs w:val="26"/>
        </w:rPr>
        <w:fldChar w:fldCharType="separate"/>
      </w:r>
      <w:r>
        <w:t xml:space="preserve">Hình  </w:t>
      </w:r>
      <w:r>
        <w:rPr>
          <w:noProof/>
        </w:rPr>
        <w:t>14</w:t>
      </w:r>
      <w:r>
        <w:t>: Tắt hiển thị Oled</w:t>
      </w:r>
      <w:r>
        <w:rPr>
          <w:szCs w:val="26"/>
        </w:rPr>
        <w:fldChar w:fldCharType="end"/>
      </w:r>
    </w:p>
    <w:p w:rsidR="00420CD5" w:rsidRDefault="00420CD5">
      <w:pPr>
        <w:rPr>
          <w:szCs w:val="26"/>
        </w:rPr>
      </w:pPr>
      <w:r>
        <w:rPr>
          <w:szCs w:val="26"/>
        </w:rPr>
        <w:fldChar w:fldCharType="begin"/>
      </w:r>
      <w:r>
        <w:rPr>
          <w:szCs w:val="26"/>
        </w:rPr>
        <w:instrText xml:space="preserve"> REF _Ref47597675 \h </w:instrText>
      </w:r>
      <w:r>
        <w:rPr>
          <w:szCs w:val="26"/>
        </w:rPr>
      </w:r>
      <w:r>
        <w:rPr>
          <w:szCs w:val="26"/>
        </w:rPr>
        <w:fldChar w:fldCharType="separate"/>
      </w:r>
      <w:r>
        <w:t xml:space="preserve">Hình  </w:t>
      </w:r>
      <w:r>
        <w:rPr>
          <w:noProof/>
        </w:rPr>
        <w:t>15</w:t>
      </w:r>
      <w:r>
        <w:t>: Luồng điều khiển hiệu ứng led RGB</w:t>
      </w:r>
      <w:r>
        <w:rPr>
          <w:szCs w:val="26"/>
        </w:rPr>
        <w:fldChar w:fldCharType="end"/>
      </w:r>
    </w:p>
    <w:p w:rsidR="00420CD5" w:rsidRDefault="00420CD5">
      <w:pPr>
        <w:rPr>
          <w:szCs w:val="26"/>
        </w:rPr>
      </w:pPr>
      <w:r>
        <w:rPr>
          <w:szCs w:val="26"/>
        </w:rPr>
        <w:fldChar w:fldCharType="begin"/>
      </w:r>
      <w:r>
        <w:rPr>
          <w:szCs w:val="26"/>
        </w:rPr>
        <w:instrText xml:space="preserve"> REF _Ref47597679 \h </w:instrText>
      </w:r>
      <w:r>
        <w:rPr>
          <w:szCs w:val="26"/>
        </w:rPr>
      </w:r>
      <w:r>
        <w:rPr>
          <w:szCs w:val="26"/>
        </w:rPr>
        <w:fldChar w:fldCharType="separate"/>
      </w:r>
      <w:r>
        <w:t xml:space="preserve">Hình  </w:t>
      </w:r>
      <w:r>
        <w:rPr>
          <w:noProof/>
        </w:rPr>
        <w:t>16</w:t>
      </w:r>
      <w:r w:rsidRPr="00897390">
        <w:t>: Luồng điều khiển cửa gió</w:t>
      </w:r>
      <w:r>
        <w:rPr>
          <w:szCs w:val="26"/>
        </w:rPr>
        <w:fldChar w:fldCharType="end"/>
      </w:r>
    </w:p>
    <w:p w:rsidR="00420CD5" w:rsidRDefault="00420CD5">
      <w:pPr>
        <w:rPr>
          <w:szCs w:val="26"/>
        </w:rPr>
      </w:pPr>
      <w:r>
        <w:rPr>
          <w:szCs w:val="26"/>
        </w:rPr>
        <w:fldChar w:fldCharType="begin"/>
      </w:r>
      <w:r>
        <w:rPr>
          <w:szCs w:val="26"/>
        </w:rPr>
        <w:instrText xml:space="preserve"> REF _Ref47597682 \h </w:instrText>
      </w:r>
      <w:r>
        <w:rPr>
          <w:szCs w:val="26"/>
        </w:rPr>
      </w:r>
      <w:r>
        <w:rPr>
          <w:szCs w:val="26"/>
        </w:rPr>
        <w:fldChar w:fldCharType="separate"/>
      </w:r>
      <w:r>
        <w:t xml:space="preserve">Hình  </w:t>
      </w:r>
      <w:r>
        <w:rPr>
          <w:noProof/>
        </w:rPr>
        <w:t>17</w:t>
      </w:r>
      <w:r>
        <w:t>: Mở nguồn bằng nút nhấn khi máy đang tắt</w:t>
      </w:r>
      <w:r>
        <w:rPr>
          <w:szCs w:val="26"/>
        </w:rPr>
        <w:fldChar w:fldCharType="end"/>
      </w:r>
    </w:p>
    <w:p w:rsidR="00420CD5" w:rsidRDefault="00420CD5">
      <w:pPr>
        <w:rPr>
          <w:szCs w:val="26"/>
        </w:rPr>
      </w:pPr>
      <w:r>
        <w:rPr>
          <w:szCs w:val="26"/>
        </w:rPr>
        <w:fldChar w:fldCharType="begin"/>
      </w:r>
      <w:r>
        <w:rPr>
          <w:szCs w:val="26"/>
        </w:rPr>
        <w:instrText xml:space="preserve"> REF _Ref47597686 \h </w:instrText>
      </w:r>
      <w:r>
        <w:rPr>
          <w:szCs w:val="26"/>
        </w:rPr>
      </w:r>
      <w:r>
        <w:rPr>
          <w:szCs w:val="26"/>
        </w:rPr>
        <w:fldChar w:fldCharType="separate"/>
      </w:r>
      <w:r>
        <w:t xml:space="preserve">Hình  </w:t>
      </w:r>
      <w:r>
        <w:rPr>
          <w:noProof/>
        </w:rPr>
        <w:t>18</w:t>
      </w:r>
      <w:r>
        <w:t>: Luồng thực hiện smart config</w:t>
      </w:r>
      <w:r>
        <w:rPr>
          <w:szCs w:val="26"/>
        </w:rPr>
        <w:fldChar w:fldCharType="end"/>
      </w:r>
    </w:p>
    <w:p w:rsidR="00420CD5" w:rsidRDefault="00420CD5">
      <w:pPr>
        <w:rPr>
          <w:szCs w:val="26"/>
        </w:rPr>
      </w:pPr>
      <w:r>
        <w:rPr>
          <w:szCs w:val="26"/>
        </w:rPr>
        <w:fldChar w:fldCharType="begin"/>
      </w:r>
      <w:r>
        <w:rPr>
          <w:szCs w:val="26"/>
        </w:rPr>
        <w:instrText xml:space="preserve"> REF _Ref47597689 \h </w:instrText>
      </w:r>
      <w:r>
        <w:rPr>
          <w:szCs w:val="26"/>
        </w:rPr>
      </w:r>
      <w:r>
        <w:rPr>
          <w:szCs w:val="26"/>
        </w:rPr>
        <w:fldChar w:fldCharType="separate"/>
      </w:r>
      <w:r>
        <w:t xml:space="preserve">Hình  </w:t>
      </w:r>
      <w:r>
        <w:rPr>
          <w:noProof/>
        </w:rPr>
        <w:t>19</w:t>
      </w:r>
      <w:r>
        <w:t>: Ghi giá trị vào EEPROM</w:t>
      </w:r>
      <w:r>
        <w:rPr>
          <w:szCs w:val="26"/>
        </w:rPr>
        <w:fldChar w:fldCharType="end"/>
      </w:r>
    </w:p>
    <w:p w:rsidR="00420CD5" w:rsidRDefault="00420CD5">
      <w:pPr>
        <w:rPr>
          <w:szCs w:val="26"/>
        </w:rPr>
      </w:pPr>
      <w:r>
        <w:rPr>
          <w:szCs w:val="26"/>
        </w:rPr>
        <w:fldChar w:fldCharType="begin"/>
      </w:r>
      <w:r>
        <w:rPr>
          <w:szCs w:val="26"/>
        </w:rPr>
        <w:instrText xml:space="preserve"> REF _Ref47597692 \h </w:instrText>
      </w:r>
      <w:r>
        <w:rPr>
          <w:szCs w:val="26"/>
        </w:rPr>
      </w:r>
      <w:r>
        <w:rPr>
          <w:szCs w:val="26"/>
        </w:rPr>
        <w:fldChar w:fldCharType="separate"/>
      </w:r>
      <w:r>
        <w:t xml:space="preserve">Hình  </w:t>
      </w:r>
      <w:r>
        <w:rPr>
          <w:noProof/>
        </w:rPr>
        <w:t>20</w:t>
      </w:r>
      <w:r w:rsidRPr="00897390">
        <w:t>: Đọc giá trị từ EEPROM</w:t>
      </w:r>
      <w:r>
        <w:rPr>
          <w:szCs w:val="26"/>
        </w:rPr>
        <w:fldChar w:fldCharType="end"/>
      </w:r>
    </w:p>
    <w:p w:rsidR="00420CD5" w:rsidRPr="00420CD5" w:rsidRDefault="00420CD5">
      <w:pPr>
        <w:rPr>
          <w:szCs w:val="26"/>
        </w:rPr>
      </w:pPr>
      <w:r w:rsidRPr="00420CD5">
        <w:rPr>
          <w:szCs w:val="26"/>
        </w:rPr>
        <w:fldChar w:fldCharType="begin"/>
      </w:r>
      <w:r w:rsidRPr="00420CD5">
        <w:rPr>
          <w:szCs w:val="26"/>
        </w:rPr>
        <w:instrText xml:space="preserve"> REF _Ref47597697 \h  \* MERGEFORMAT </w:instrText>
      </w:r>
      <w:r w:rsidRPr="00420CD5">
        <w:rPr>
          <w:szCs w:val="26"/>
        </w:rPr>
      </w:r>
      <w:r w:rsidRPr="00420CD5">
        <w:rPr>
          <w:szCs w:val="26"/>
        </w:rPr>
        <w:fldChar w:fldCharType="separate"/>
      </w:r>
      <w:r w:rsidRPr="00420CD5">
        <w:t xml:space="preserve">Hình  </w:t>
      </w:r>
      <w:r w:rsidRPr="00420CD5">
        <w:rPr>
          <w:noProof/>
        </w:rPr>
        <w:t>21</w:t>
      </w:r>
      <w:r w:rsidRPr="00420CD5">
        <w:rPr>
          <w:bCs/>
          <w:szCs w:val="18"/>
        </w:rPr>
        <w:t>: Chương trình trên bootloader thực hiện cập nhật phần mề</w:t>
      </w:r>
      <w:r w:rsidRPr="00420CD5">
        <w:t>m qua wifi</w:t>
      </w:r>
      <w:r w:rsidRPr="00420CD5">
        <w:rPr>
          <w:szCs w:val="26"/>
        </w:rPr>
        <w:fldChar w:fldCharType="end"/>
      </w:r>
    </w:p>
    <w:p w:rsidR="00420CD5" w:rsidRDefault="0080399B">
      <w:pPr>
        <w:rPr>
          <w:szCs w:val="26"/>
        </w:rPr>
      </w:pPr>
      <w:r>
        <w:rPr>
          <w:szCs w:val="26"/>
        </w:rPr>
        <w:fldChar w:fldCharType="begin"/>
      </w:r>
      <w:r>
        <w:rPr>
          <w:szCs w:val="26"/>
        </w:rPr>
        <w:instrText xml:space="preserve"> REF _Ref47603813 \h </w:instrText>
      </w:r>
      <w:r>
        <w:rPr>
          <w:szCs w:val="26"/>
        </w:rPr>
      </w:r>
      <w:r>
        <w:rPr>
          <w:szCs w:val="26"/>
        </w:rPr>
        <w:fldChar w:fldCharType="separate"/>
      </w:r>
      <w:r>
        <w:t xml:space="preserve">Hình  </w:t>
      </w:r>
      <w:r>
        <w:rPr>
          <w:noProof/>
        </w:rPr>
        <w:t>22</w:t>
      </w:r>
      <w:r>
        <w:t xml:space="preserve"> Giao diện đáp ứng của vỏ máy</w:t>
      </w:r>
      <w:r>
        <w:rPr>
          <w:szCs w:val="26"/>
        </w:rPr>
        <w:fldChar w:fldCharType="end"/>
      </w:r>
    </w:p>
    <w:p w:rsidR="0080399B" w:rsidRDefault="0080399B">
      <w:pPr>
        <w:rPr>
          <w:szCs w:val="26"/>
        </w:rPr>
      </w:pPr>
      <w:r>
        <w:rPr>
          <w:szCs w:val="26"/>
        </w:rPr>
        <w:fldChar w:fldCharType="begin"/>
      </w:r>
      <w:r>
        <w:rPr>
          <w:szCs w:val="26"/>
        </w:rPr>
        <w:instrText xml:space="preserve"> REF _Ref47603819 \h </w:instrText>
      </w:r>
      <w:r>
        <w:rPr>
          <w:szCs w:val="26"/>
        </w:rPr>
      </w:r>
      <w:r>
        <w:rPr>
          <w:szCs w:val="26"/>
        </w:rPr>
        <w:fldChar w:fldCharType="separate"/>
      </w:r>
      <w:r>
        <w:t xml:space="preserve">Hình  </w:t>
      </w:r>
      <w:r>
        <w:rPr>
          <w:noProof/>
        </w:rPr>
        <w:t>23</w:t>
      </w:r>
      <w:r>
        <w:t>: Cơ chế giao tiếp MQTT</w:t>
      </w:r>
      <w:r>
        <w:rPr>
          <w:szCs w:val="26"/>
        </w:rPr>
        <w:fldChar w:fldCharType="end"/>
      </w:r>
    </w:p>
    <w:p w:rsidR="00420CD5" w:rsidRPr="00522D4B" w:rsidRDefault="00420CD5">
      <w:pPr>
        <w:rPr>
          <w:szCs w:val="26"/>
        </w:rPr>
      </w:pPr>
      <w:r w:rsidRPr="00522D4B">
        <w:rPr>
          <w:szCs w:val="26"/>
        </w:rPr>
        <w:t xml:space="preserve"> </w:t>
      </w:r>
    </w:p>
    <w:p w:rsidR="003A2FAB" w:rsidRPr="00522D4B" w:rsidRDefault="003A2FAB" w:rsidP="003A2FAB">
      <w:pPr>
        <w:pStyle w:val="TOCHeading"/>
        <w:rPr>
          <w:sz w:val="26"/>
          <w:szCs w:val="26"/>
        </w:rPr>
      </w:pPr>
      <w:r w:rsidRPr="00522D4B">
        <w:rPr>
          <w:sz w:val="26"/>
          <w:szCs w:val="26"/>
        </w:rPr>
        <w:lastRenderedPageBreak/>
        <w:t>Từ điển thuật ngữ</w:t>
      </w:r>
    </w:p>
    <w:tbl>
      <w:tblPr>
        <w:tblStyle w:val="TableGrid"/>
        <w:tblW w:w="0" w:type="auto"/>
        <w:tblLook w:val="04A0" w:firstRow="1" w:lastRow="0" w:firstColumn="1" w:lastColumn="0" w:noHBand="0" w:noVBand="1"/>
      </w:tblPr>
      <w:tblGrid>
        <w:gridCol w:w="3839"/>
        <w:gridCol w:w="5222"/>
      </w:tblGrid>
      <w:tr w:rsidR="003A2FAB" w:rsidRPr="00522D4B" w:rsidTr="00401773">
        <w:tc>
          <w:tcPr>
            <w:tcW w:w="4219" w:type="dxa"/>
            <w:shd w:val="clear" w:color="auto" w:fill="0070C0"/>
          </w:tcPr>
          <w:p w:rsidR="003A2FAB" w:rsidRPr="00522D4B" w:rsidRDefault="003A2FAB" w:rsidP="00401773">
            <w:pPr>
              <w:jc w:val="center"/>
              <w:rPr>
                <w:b/>
                <w:color w:val="FFFFFF" w:themeColor="background1"/>
                <w:szCs w:val="26"/>
              </w:rPr>
            </w:pPr>
            <w:r w:rsidRPr="00522D4B">
              <w:rPr>
                <w:b/>
                <w:color w:val="FFFFFF" w:themeColor="background1"/>
                <w:szCs w:val="26"/>
              </w:rPr>
              <w:t>Thuật ngữ/ cụm từ viết tắt</w:t>
            </w:r>
          </w:p>
        </w:tc>
        <w:tc>
          <w:tcPr>
            <w:tcW w:w="6061" w:type="dxa"/>
            <w:shd w:val="clear" w:color="auto" w:fill="0070C0"/>
          </w:tcPr>
          <w:p w:rsidR="003A2FAB" w:rsidRPr="00522D4B" w:rsidRDefault="003A2FAB" w:rsidP="00401773">
            <w:pPr>
              <w:jc w:val="center"/>
              <w:rPr>
                <w:b/>
                <w:color w:val="FFFFFF" w:themeColor="background1"/>
                <w:szCs w:val="26"/>
              </w:rPr>
            </w:pPr>
            <w:r w:rsidRPr="00522D4B">
              <w:rPr>
                <w:b/>
                <w:color w:val="FFFFFF" w:themeColor="background1"/>
                <w:szCs w:val="26"/>
              </w:rPr>
              <w:t>Ý nghĩa</w:t>
            </w:r>
          </w:p>
        </w:tc>
      </w:tr>
      <w:tr w:rsidR="003A2FAB" w:rsidRPr="00522D4B" w:rsidTr="00401773">
        <w:tc>
          <w:tcPr>
            <w:tcW w:w="4219" w:type="dxa"/>
            <w:vAlign w:val="center"/>
          </w:tcPr>
          <w:p w:rsidR="003A2FAB" w:rsidRPr="00522D4B" w:rsidRDefault="003A2FAB" w:rsidP="00401773">
            <w:pPr>
              <w:rPr>
                <w:b/>
                <w:szCs w:val="26"/>
              </w:rPr>
            </w:pPr>
            <w:r w:rsidRPr="00522D4B">
              <w:rPr>
                <w:b/>
                <w:szCs w:val="26"/>
              </w:rPr>
              <w:t>&lt;Term 1&gt;</w:t>
            </w:r>
          </w:p>
        </w:tc>
        <w:tc>
          <w:tcPr>
            <w:tcW w:w="6061" w:type="dxa"/>
            <w:vAlign w:val="center"/>
          </w:tcPr>
          <w:p w:rsidR="003A2FAB" w:rsidRPr="00522D4B" w:rsidRDefault="003A2FAB" w:rsidP="00401773">
            <w:pPr>
              <w:rPr>
                <w:szCs w:val="26"/>
              </w:rPr>
            </w:pPr>
            <w:r w:rsidRPr="00522D4B">
              <w:rPr>
                <w:szCs w:val="26"/>
              </w:rPr>
              <w:t>&lt;Định nghĩa&gt;</w:t>
            </w:r>
          </w:p>
        </w:tc>
      </w:tr>
      <w:tr w:rsidR="003A2FAB" w:rsidRPr="00522D4B" w:rsidTr="00401773">
        <w:tc>
          <w:tcPr>
            <w:tcW w:w="4219" w:type="dxa"/>
            <w:vAlign w:val="center"/>
          </w:tcPr>
          <w:p w:rsidR="003A2FAB" w:rsidRPr="00522D4B" w:rsidRDefault="003A2FAB" w:rsidP="00401773">
            <w:pPr>
              <w:rPr>
                <w:b/>
                <w:szCs w:val="26"/>
              </w:rPr>
            </w:pPr>
            <w:r w:rsidRPr="00522D4B">
              <w:rPr>
                <w:b/>
                <w:szCs w:val="26"/>
              </w:rPr>
              <w:t>&lt;Term 2&gt;</w:t>
            </w:r>
          </w:p>
        </w:tc>
        <w:tc>
          <w:tcPr>
            <w:tcW w:w="6061" w:type="dxa"/>
            <w:vAlign w:val="center"/>
          </w:tcPr>
          <w:p w:rsidR="003A2FAB" w:rsidRPr="00522D4B" w:rsidRDefault="003A2FAB" w:rsidP="00401773">
            <w:pPr>
              <w:rPr>
                <w:szCs w:val="26"/>
              </w:rPr>
            </w:pPr>
            <w:r w:rsidRPr="00522D4B">
              <w:rPr>
                <w:szCs w:val="26"/>
              </w:rPr>
              <w:t>&lt;Định nghĩa&gt;</w:t>
            </w:r>
          </w:p>
        </w:tc>
      </w:tr>
      <w:tr w:rsidR="003A2FAB" w:rsidRPr="00522D4B" w:rsidTr="00401773">
        <w:tc>
          <w:tcPr>
            <w:tcW w:w="4219" w:type="dxa"/>
            <w:vAlign w:val="center"/>
          </w:tcPr>
          <w:p w:rsidR="003A2FAB" w:rsidRPr="00522D4B" w:rsidRDefault="003A2FAB" w:rsidP="00401773">
            <w:pPr>
              <w:rPr>
                <w:b/>
                <w:szCs w:val="26"/>
              </w:rPr>
            </w:pPr>
            <w:r w:rsidRPr="00522D4B">
              <w:rPr>
                <w:b/>
                <w:szCs w:val="26"/>
              </w:rPr>
              <w:t>&lt;ACRONYM&gt;</w:t>
            </w:r>
          </w:p>
        </w:tc>
        <w:tc>
          <w:tcPr>
            <w:tcW w:w="6061" w:type="dxa"/>
            <w:vAlign w:val="center"/>
          </w:tcPr>
          <w:p w:rsidR="003A2FAB" w:rsidRPr="00522D4B" w:rsidRDefault="003A2FAB" w:rsidP="00401773">
            <w:pPr>
              <w:rPr>
                <w:szCs w:val="26"/>
              </w:rPr>
            </w:pPr>
            <w:r w:rsidRPr="00522D4B">
              <w:rPr>
                <w:szCs w:val="26"/>
              </w:rPr>
              <w:t>&lt;Định nghĩa&gt;</w:t>
            </w:r>
          </w:p>
        </w:tc>
      </w:tr>
    </w:tbl>
    <w:p w:rsidR="003A2FAB" w:rsidRPr="00522D4B" w:rsidRDefault="003A2FAB" w:rsidP="003A2FAB">
      <w:pPr>
        <w:rPr>
          <w:szCs w:val="26"/>
        </w:rPr>
      </w:pPr>
    </w:p>
    <w:p w:rsidR="004C5CA6" w:rsidRPr="00522D4B" w:rsidRDefault="004C5CA6">
      <w:pPr>
        <w:rPr>
          <w:szCs w:val="26"/>
        </w:rPr>
      </w:pPr>
    </w:p>
    <w:p w:rsidR="004315DF" w:rsidRPr="00522D4B" w:rsidRDefault="00533527" w:rsidP="004315DF">
      <w:pPr>
        <w:pStyle w:val="Heading1"/>
        <w:rPr>
          <w:sz w:val="26"/>
          <w:szCs w:val="26"/>
        </w:rPr>
      </w:pPr>
      <w:bookmarkStart w:id="1" w:name="_Toc366243051"/>
      <w:r w:rsidRPr="00522D4B">
        <w:rPr>
          <w:sz w:val="26"/>
          <w:szCs w:val="26"/>
        </w:rPr>
        <w:lastRenderedPageBreak/>
        <w:t>giới thiệu</w:t>
      </w:r>
      <w:bookmarkEnd w:id="1"/>
    </w:p>
    <w:p w:rsidR="00B230BD" w:rsidRPr="00CC21FE" w:rsidRDefault="00533527" w:rsidP="00B230BD">
      <w:pPr>
        <w:pStyle w:val="Heading2"/>
        <w:rPr>
          <w:szCs w:val="26"/>
        </w:rPr>
      </w:pPr>
      <w:bookmarkStart w:id="2" w:name="_Toc366243052"/>
      <w:r w:rsidRPr="00522D4B">
        <w:rPr>
          <w:szCs w:val="26"/>
        </w:rPr>
        <w:t>Mục đích</w:t>
      </w:r>
      <w:bookmarkEnd w:id="2"/>
    </w:p>
    <w:p w:rsidR="0088530E" w:rsidRPr="00522D4B" w:rsidRDefault="0088530E" w:rsidP="00B230BD">
      <w:pPr>
        <w:rPr>
          <w:color w:val="000000" w:themeColor="text1"/>
          <w:szCs w:val="26"/>
        </w:rPr>
      </w:pPr>
      <w:r w:rsidRPr="00522D4B">
        <w:rPr>
          <w:color w:val="000000" w:themeColor="text1"/>
          <w:szCs w:val="26"/>
        </w:rPr>
        <w:t xml:space="preserve">Mục đích của tài liệu này nhằm mô tả các tính năng cụ thể được thiết kế cho hệ thống phần mềm nhúng </w:t>
      </w:r>
      <w:r w:rsidR="00E21633" w:rsidRPr="00522D4B">
        <w:rPr>
          <w:color w:val="000000" w:themeColor="text1"/>
          <w:szCs w:val="26"/>
        </w:rPr>
        <w:t xml:space="preserve">và </w:t>
      </w:r>
      <w:r w:rsidRPr="00522D4B">
        <w:rPr>
          <w:color w:val="000000" w:themeColor="text1"/>
          <w:szCs w:val="26"/>
        </w:rPr>
        <w:t>được thực thi trên sản phẩm của dự án máy lọc không khí</w:t>
      </w:r>
      <w:r w:rsidR="00E21633" w:rsidRPr="00522D4B">
        <w:rPr>
          <w:color w:val="000000" w:themeColor="text1"/>
          <w:szCs w:val="26"/>
        </w:rPr>
        <w:t xml:space="preserve"> của trung tâm nghiên cứu thiết bị y tế</w:t>
      </w:r>
      <w:r w:rsidRPr="00522D4B">
        <w:rPr>
          <w:color w:val="000000" w:themeColor="text1"/>
          <w:szCs w:val="26"/>
        </w:rPr>
        <w:t>.</w:t>
      </w:r>
      <w:r w:rsidR="00E21633" w:rsidRPr="00522D4B">
        <w:rPr>
          <w:color w:val="000000" w:themeColor="text1"/>
          <w:szCs w:val="26"/>
        </w:rPr>
        <w:t xml:space="preserve"> Tài liệu này có thể được sử dụng như một trong những chỉ tiêu đầu vào, hoặc sử dụng cho việc đánh giá, và sử dụng sản phẩm.</w:t>
      </w:r>
    </w:p>
    <w:p w:rsidR="00A723E9" w:rsidRPr="00522D4B" w:rsidRDefault="00352F26" w:rsidP="00352F26">
      <w:pPr>
        <w:pStyle w:val="Heading2"/>
        <w:rPr>
          <w:szCs w:val="26"/>
        </w:rPr>
      </w:pPr>
      <w:bookmarkStart w:id="3" w:name="_Toc366243053"/>
      <w:r w:rsidRPr="00522D4B">
        <w:rPr>
          <w:szCs w:val="26"/>
        </w:rPr>
        <w:t>Phạm vi</w:t>
      </w:r>
      <w:bookmarkEnd w:id="3"/>
    </w:p>
    <w:p w:rsidR="00E21633" w:rsidRPr="00522D4B" w:rsidRDefault="00420CD5" w:rsidP="00352F26">
      <w:pPr>
        <w:rPr>
          <w:color w:val="000000" w:themeColor="text1"/>
          <w:szCs w:val="26"/>
        </w:rPr>
      </w:pPr>
      <w:r>
        <w:rPr>
          <w:color w:val="000000" w:themeColor="text1"/>
          <w:szCs w:val="26"/>
        </w:rPr>
        <w:t>Vì hệ thống được thiết kế dựa trên các chức năng được định nghĩa của thiết bị máy lọc khí, vì vậy p</w:t>
      </w:r>
      <w:r w:rsidR="00E21633" w:rsidRPr="00522D4B">
        <w:rPr>
          <w:color w:val="000000" w:themeColor="text1"/>
          <w:szCs w:val="26"/>
        </w:rPr>
        <w:t xml:space="preserve">hạm vi của tài liệu có thể tham chiếu </w:t>
      </w:r>
      <w:proofErr w:type="gramStart"/>
      <w:r w:rsidR="00E21633" w:rsidRPr="00522D4B">
        <w:rPr>
          <w:color w:val="000000" w:themeColor="text1"/>
          <w:szCs w:val="26"/>
        </w:rPr>
        <w:t>đến :</w:t>
      </w:r>
      <w:proofErr w:type="gramEnd"/>
      <w:r w:rsidR="00E21633" w:rsidRPr="00522D4B">
        <w:rPr>
          <w:color w:val="000000" w:themeColor="text1"/>
          <w:szCs w:val="26"/>
        </w:rPr>
        <w:t xml:space="preserve"> Các yêu cầu về phần cứng, yêu cầu về server, yêu cầu giao diện giao tiếp với người dùng.</w:t>
      </w:r>
    </w:p>
    <w:p w:rsidR="00C322B8" w:rsidRPr="00522D4B" w:rsidRDefault="00C322B8" w:rsidP="00C322B8">
      <w:pPr>
        <w:pStyle w:val="Heading2"/>
        <w:rPr>
          <w:szCs w:val="26"/>
        </w:rPr>
      </w:pPr>
      <w:bookmarkStart w:id="4" w:name="_Toc366243054"/>
      <w:r w:rsidRPr="00522D4B">
        <w:rPr>
          <w:szCs w:val="26"/>
        </w:rPr>
        <w:t>Tổng quan</w:t>
      </w:r>
      <w:bookmarkEnd w:id="4"/>
    </w:p>
    <w:p w:rsidR="00FD69C6" w:rsidRPr="00522D4B" w:rsidRDefault="00FD69C6" w:rsidP="00826F08">
      <w:pPr>
        <w:rPr>
          <w:color w:val="000000" w:themeColor="text1"/>
          <w:szCs w:val="26"/>
        </w:rPr>
      </w:pPr>
      <w:r w:rsidRPr="00522D4B">
        <w:rPr>
          <w:color w:val="000000" w:themeColor="text1"/>
          <w:szCs w:val="26"/>
        </w:rPr>
        <w:t>Tài liệu được cấu trúc thành 7 phần trong đó</w:t>
      </w:r>
    </w:p>
    <w:p w:rsidR="00FD69C6" w:rsidRPr="00522D4B" w:rsidRDefault="00FD69C6" w:rsidP="00826F08">
      <w:pPr>
        <w:rPr>
          <w:color w:val="000000" w:themeColor="text1"/>
          <w:szCs w:val="26"/>
        </w:rPr>
      </w:pPr>
      <w:r w:rsidRPr="00522D4B">
        <w:rPr>
          <w:color w:val="000000" w:themeColor="text1"/>
          <w:szCs w:val="26"/>
        </w:rPr>
        <w:t>Phần 1 “Giới thiệu</w:t>
      </w:r>
      <w:proofErr w:type="gramStart"/>
      <w:r w:rsidRPr="00522D4B">
        <w:rPr>
          <w:color w:val="000000" w:themeColor="text1"/>
          <w:szCs w:val="26"/>
        </w:rPr>
        <w:t>” :</w:t>
      </w:r>
      <w:proofErr w:type="gramEnd"/>
      <w:r w:rsidRPr="00522D4B">
        <w:rPr>
          <w:color w:val="000000" w:themeColor="text1"/>
          <w:szCs w:val="26"/>
        </w:rPr>
        <w:t xml:space="preserve"> Nêu mục đích và phạm vi của tài liệu đề cập đến</w:t>
      </w:r>
    </w:p>
    <w:p w:rsidR="00FD69C6" w:rsidRPr="00522D4B" w:rsidRDefault="00FD69C6" w:rsidP="00826F08">
      <w:pPr>
        <w:rPr>
          <w:color w:val="000000" w:themeColor="text1"/>
          <w:szCs w:val="26"/>
        </w:rPr>
      </w:pPr>
      <w:r w:rsidRPr="00522D4B">
        <w:rPr>
          <w:color w:val="000000" w:themeColor="text1"/>
          <w:szCs w:val="26"/>
        </w:rPr>
        <w:t>Phần 2 “Mô tả chung hệ thống</w:t>
      </w:r>
      <w:proofErr w:type="gramStart"/>
      <w:r w:rsidRPr="00522D4B">
        <w:rPr>
          <w:color w:val="000000" w:themeColor="text1"/>
          <w:szCs w:val="26"/>
        </w:rPr>
        <w:t>” :</w:t>
      </w:r>
      <w:proofErr w:type="gramEnd"/>
      <w:r w:rsidRPr="00522D4B">
        <w:rPr>
          <w:color w:val="000000" w:themeColor="text1"/>
          <w:szCs w:val="26"/>
        </w:rPr>
        <w:t xml:space="preserve"> Nêu khái quát về các chức năng và môi trường thiết lập và sử dụng hệ thống.</w:t>
      </w:r>
    </w:p>
    <w:p w:rsidR="00FD69C6" w:rsidRPr="00522D4B" w:rsidRDefault="00FD69C6" w:rsidP="00826F08">
      <w:pPr>
        <w:rPr>
          <w:color w:val="000000" w:themeColor="text1"/>
          <w:szCs w:val="26"/>
        </w:rPr>
      </w:pPr>
      <w:r w:rsidRPr="00522D4B">
        <w:rPr>
          <w:color w:val="000000" w:themeColor="text1"/>
          <w:szCs w:val="26"/>
        </w:rPr>
        <w:t>Phần 3 “Yêu cầu chức năng</w:t>
      </w:r>
      <w:proofErr w:type="gramStart"/>
      <w:r w:rsidRPr="00522D4B">
        <w:rPr>
          <w:color w:val="000000" w:themeColor="text1"/>
          <w:szCs w:val="26"/>
        </w:rPr>
        <w:t>” :</w:t>
      </w:r>
      <w:proofErr w:type="gramEnd"/>
      <w:r w:rsidRPr="00522D4B">
        <w:rPr>
          <w:color w:val="000000" w:themeColor="text1"/>
          <w:szCs w:val="26"/>
        </w:rPr>
        <w:t xml:space="preserve"> Liệt kê các chức năng, và luồng xử lí của hệ thống</w:t>
      </w:r>
    </w:p>
    <w:p w:rsidR="00FD69C6" w:rsidRPr="00522D4B" w:rsidRDefault="00FD69C6" w:rsidP="00826F08">
      <w:pPr>
        <w:rPr>
          <w:color w:val="000000" w:themeColor="text1"/>
          <w:szCs w:val="26"/>
        </w:rPr>
      </w:pPr>
      <w:r w:rsidRPr="00522D4B">
        <w:rPr>
          <w:color w:val="000000" w:themeColor="text1"/>
          <w:szCs w:val="26"/>
        </w:rPr>
        <w:t>Phần 4 “Yêu cầu giao tiếp hệ thống ngoài</w:t>
      </w:r>
      <w:proofErr w:type="gramStart"/>
      <w:r w:rsidRPr="00522D4B">
        <w:rPr>
          <w:color w:val="000000" w:themeColor="text1"/>
          <w:szCs w:val="26"/>
        </w:rPr>
        <w:t>” :</w:t>
      </w:r>
      <w:proofErr w:type="gramEnd"/>
      <w:r w:rsidRPr="00522D4B">
        <w:rPr>
          <w:color w:val="000000" w:themeColor="text1"/>
          <w:szCs w:val="26"/>
        </w:rPr>
        <w:t xml:space="preserve"> Yêu cầu về việc sử dụng hệ thống để tương tác với các thiết bị của hệ thống bên ngoài.</w:t>
      </w:r>
    </w:p>
    <w:p w:rsidR="00FD69C6" w:rsidRPr="00522D4B" w:rsidRDefault="00FD69C6" w:rsidP="00826F08">
      <w:pPr>
        <w:rPr>
          <w:color w:val="000000" w:themeColor="text1"/>
          <w:szCs w:val="26"/>
        </w:rPr>
      </w:pPr>
      <w:r w:rsidRPr="00522D4B">
        <w:rPr>
          <w:color w:val="000000" w:themeColor="text1"/>
          <w:szCs w:val="26"/>
        </w:rPr>
        <w:t>Phần 5 “Yêu cầu phi chức năng”: Một số đánh giá về Hiệu suất hoạt động, mức độ an toàn, mức độ bảo mật của hệ thống.</w:t>
      </w:r>
    </w:p>
    <w:p w:rsidR="00FD69C6" w:rsidRPr="00522D4B" w:rsidRDefault="00FD69C6" w:rsidP="00826F08">
      <w:pPr>
        <w:rPr>
          <w:color w:val="000000" w:themeColor="text1"/>
          <w:szCs w:val="26"/>
        </w:rPr>
      </w:pPr>
      <w:r w:rsidRPr="00522D4B">
        <w:rPr>
          <w:color w:val="000000" w:themeColor="text1"/>
          <w:szCs w:val="26"/>
        </w:rPr>
        <w:t>Phầ</w:t>
      </w:r>
      <w:r w:rsidR="00420CD5">
        <w:rPr>
          <w:color w:val="000000" w:themeColor="text1"/>
          <w:szCs w:val="26"/>
        </w:rPr>
        <w:t>n 6</w:t>
      </w:r>
      <w:r w:rsidRPr="00522D4B">
        <w:rPr>
          <w:color w:val="000000" w:themeColor="text1"/>
          <w:szCs w:val="26"/>
        </w:rPr>
        <w:t xml:space="preserve"> “Phụ lục</w:t>
      </w:r>
      <w:proofErr w:type="gramStart"/>
      <w:r w:rsidRPr="00522D4B">
        <w:rPr>
          <w:color w:val="000000" w:themeColor="text1"/>
          <w:szCs w:val="26"/>
        </w:rPr>
        <w:t>” :</w:t>
      </w:r>
      <w:proofErr w:type="gramEnd"/>
      <w:r w:rsidRPr="00522D4B">
        <w:rPr>
          <w:color w:val="000000" w:themeColor="text1"/>
          <w:szCs w:val="26"/>
        </w:rPr>
        <w:t xml:space="preserve"> </w:t>
      </w:r>
      <w:r w:rsidR="00C84817" w:rsidRPr="00522D4B">
        <w:rPr>
          <w:color w:val="000000" w:themeColor="text1"/>
          <w:szCs w:val="26"/>
        </w:rPr>
        <w:t>Một số tài liệu tham chiếu cho quá trình viết tài liệu SRS</w:t>
      </w:r>
    </w:p>
    <w:p w:rsidR="00250EBE" w:rsidRPr="00522D4B" w:rsidRDefault="00250EBE" w:rsidP="00250EBE">
      <w:pPr>
        <w:pStyle w:val="Heading1"/>
        <w:rPr>
          <w:sz w:val="26"/>
          <w:szCs w:val="26"/>
        </w:rPr>
      </w:pPr>
      <w:bookmarkStart w:id="5" w:name="_Toc366243055"/>
      <w:r w:rsidRPr="00522D4B">
        <w:rPr>
          <w:sz w:val="26"/>
          <w:szCs w:val="26"/>
        </w:rPr>
        <w:lastRenderedPageBreak/>
        <w:t>mô tả chung hệ thống</w:t>
      </w:r>
      <w:bookmarkEnd w:id="5"/>
    </w:p>
    <w:p w:rsidR="006E6FCD" w:rsidRPr="00522D4B" w:rsidRDefault="006E6FCD" w:rsidP="0053041B">
      <w:pPr>
        <w:rPr>
          <w:color w:val="000000" w:themeColor="text1"/>
          <w:szCs w:val="26"/>
        </w:rPr>
      </w:pPr>
      <w:r w:rsidRPr="00522D4B">
        <w:rPr>
          <w:color w:val="000000" w:themeColor="text1"/>
          <w:szCs w:val="26"/>
        </w:rPr>
        <w:t>Để có một cái nhìn chung về hệ thống, cũng như sự tương tác giữa hệ thống và các ngoại vi, hay sự tương tác giữa hệ thống và người dùng. Chúng ta sẽ xây dựng một mô hình tổng quan để có thể nắm được các yếu tố ảnh hưởng tớ</w:t>
      </w:r>
      <w:r w:rsidR="00540B0D" w:rsidRPr="00522D4B">
        <w:rPr>
          <w:color w:val="000000" w:themeColor="text1"/>
          <w:szCs w:val="26"/>
        </w:rPr>
        <w:t>i hệ thống</w:t>
      </w:r>
      <w:r w:rsidRPr="00522D4B">
        <w:rPr>
          <w:color w:val="000000" w:themeColor="text1"/>
          <w:szCs w:val="26"/>
        </w:rPr>
        <w:t>.</w:t>
      </w:r>
    </w:p>
    <w:p w:rsidR="007A496F" w:rsidRPr="00522D4B" w:rsidRDefault="007A496F" w:rsidP="007A496F">
      <w:pPr>
        <w:pStyle w:val="Heading2"/>
        <w:rPr>
          <w:szCs w:val="26"/>
        </w:rPr>
      </w:pPr>
      <w:bookmarkStart w:id="6" w:name="_Toc366243056"/>
      <w:r w:rsidRPr="00522D4B">
        <w:rPr>
          <w:szCs w:val="26"/>
        </w:rPr>
        <w:t>Mô hình tổng quan</w:t>
      </w:r>
      <w:bookmarkEnd w:id="6"/>
    </w:p>
    <w:p w:rsidR="00851A09" w:rsidRDefault="002C505B" w:rsidP="00851A09">
      <w:pPr>
        <w:keepNext/>
      </w:pPr>
      <w:r w:rsidRPr="00522D4B">
        <w:rPr>
          <w:noProof/>
          <w:color w:val="000000" w:themeColor="text1"/>
          <w:szCs w:val="26"/>
        </w:rPr>
        <w:drawing>
          <wp:inline distT="0" distB="0" distL="0" distR="0">
            <wp:extent cx="5639289" cy="491532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thong.png"/>
                    <pic:cNvPicPr/>
                  </pic:nvPicPr>
                  <pic:blipFill>
                    <a:blip r:embed="rId11">
                      <a:extLst>
                        <a:ext uri="{28A0092B-C50C-407E-A947-70E740481C1C}">
                          <a14:useLocalDpi xmlns:a14="http://schemas.microsoft.com/office/drawing/2010/main" val="0"/>
                        </a:ext>
                      </a:extLst>
                    </a:blip>
                    <a:stretch>
                      <a:fillRect/>
                    </a:stretch>
                  </pic:blipFill>
                  <pic:spPr>
                    <a:xfrm>
                      <a:off x="0" y="0"/>
                      <a:ext cx="5639289" cy="4915326"/>
                    </a:xfrm>
                    <a:prstGeom prst="rect">
                      <a:avLst/>
                    </a:prstGeom>
                  </pic:spPr>
                </pic:pic>
              </a:graphicData>
            </a:graphic>
          </wp:inline>
        </w:drawing>
      </w:r>
    </w:p>
    <w:p w:rsidR="00540B0D" w:rsidRDefault="00851A09" w:rsidP="003E1EB2">
      <w:pPr>
        <w:pStyle w:val="Caption"/>
        <w:rPr>
          <w:color w:val="000000" w:themeColor="text1"/>
          <w:szCs w:val="26"/>
        </w:rPr>
      </w:pPr>
      <w:bookmarkStart w:id="7" w:name="_Ref47597472"/>
      <w:r>
        <w:t xml:space="preserve">Hình  </w:t>
      </w:r>
      <w:fldSimple w:instr=" SEQ Hình_ \* ARABIC ">
        <w:r w:rsidR="003E1EB2">
          <w:rPr>
            <w:noProof/>
          </w:rPr>
          <w:t>1</w:t>
        </w:r>
      </w:fldSimple>
      <w:r>
        <w:rPr>
          <w:noProof/>
        </w:rPr>
        <w:t>: Tổng quan hệ thống</w:t>
      </w:r>
      <w:bookmarkEnd w:id="7"/>
    </w:p>
    <w:p w:rsidR="002C505B" w:rsidRPr="00522D4B" w:rsidRDefault="002C505B" w:rsidP="007A496F">
      <w:pPr>
        <w:rPr>
          <w:color w:val="000000" w:themeColor="text1"/>
          <w:szCs w:val="26"/>
        </w:rPr>
      </w:pPr>
    </w:p>
    <w:p w:rsidR="002C505B" w:rsidRPr="00522D4B" w:rsidRDefault="002C505B" w:rsidP="007A496F">
      <w:pPr>
        <w:rPr>
          <w:color w:val="000000" w:themeColor="text1"/>
          <w:szCs w:val="26"/>
        </w:rPr>
      </w:pPr>
    </w:p>
    <w:p w:rsidR="001722DF" w:rsidRPr="00522D4B" w:rsidRDefault="00713630" w:rsidP="007F04E9">
      <w:pPr>
        <w:pStyle w:val="Heading3"/>
      </w:pPr>
      <w:bookmarkStart w:id="8" w:name="_Toc366243057"/>
      <w:r w:rsidRPr="00522D4B">
        <w:t>Giao tiếp hệ thống</w:t>
      </w:r>
      <w:bookmarkEnd w:id="8"/>
    </w:p>
    <w:p w:rsidR="00420CD5" w:rsidRPr="00522D4B" w:rsidRDefault="00420CD5" w:rsidP="00713630">
      <w:pPr>
        <w:rPr>
          <w:color w:val="000000" w:themeColor="text1"/>
          <w:szCs w:val="26"/>
        </w:rPr>
      </w:pPr>
      <w:r>
        <w:rPr>
          <w:color w:val="000000" w:themeColor="text1"/>
          <w:szCs w:val="26"/>
        </w:rPr>
        <w:t xml:space="preserve">Việc xây dựng </w:t>
      </w:r>
      <w:r w:rsidR="0067250D">
        <w:rPr>
          <w:color w:val="000000" w:themeColor="text1"/>
          <w:szCs w:val="26"/>
        </w:rPr>
        <w:t>hệ thống nhằm mục đích tương tác với người dùng thông qua môi trường tiện lợi như ứng dụng trên điện thoại, vì vậy đòi hỏi hệ thống cần phải giao tiếp được với các hệ thống bên ngoài.</w:t>
      </w:r>
    </w:p>
    <w:p w:rsidR="0021773C" w:rsidRPr="00522D4B" w:rsidRDefault="0021773C" w:rsidP="00713630">
      <w:pPr>
        <w:rPr>
          <w:color w:val="000000" w:themeColor="text1"/>
          <w:szCs w:val="26"/>
        </w:rPr>
      </w:pPr>
      <w:r w:rsidRPr="00522D4B">
        <w:rPr>
          <w:color w:val="000000" w:themeColor="text1"/>
          <w:szCs w:val="26"/>
        </w:rPr>
        <w:t>Các hệ thống giao tiếp với hệ thống cần xây dựng:</w:t>
      </w:r>
    </w:p>
    <w:p w:rsidR="0021773C" w:rsidRPr="00522D4B" w:rsidRDefault="0021773C" w:rsidP="00713630">
      <w:pPr>
        <w:rPr>
          <w:color w:val="000000" w:themeColor="text1"/>
          <w:szCs w:val="26"/>
        </w:rPr>
      </w:pPr>
      <w:r w:rsidRPr="00522D4B">
        <w:rPr>
          <w:color w:val="000000" w:themeColor="text1"/>
          <w:szCs w:val="26"/>
        </w:rPr>
        <w:t>_ Gecko OS (hệ điều hành của module wifi)</w:t>
      </w:r>
    </w:p>
    <w:p w:rsidR="0021773C" w:rsidRPr="00522D4B" w:rsidRDefault="0021773C" w:rsidP="00713630">
      <w:pPr>
        <w:rPr>
          <w:color w:val="000000" w:themeColor="text1"/>
          <w:szCs w:val="26"/>
        </w:rPr>
      </w:pPr>
      <w:r w:rsidRPr="00522D4B">
        <w:rPr>
          <w:color w:val="000000" w:themeColor="text1"/>
          <w:szCs w:val="26"/>
        </w:rPr>
        <w:lastRenderedPageBreak/>
        <w:t>_ MQTT Broker (Server giúp chuyển tiếp các bản tin, phục vụ cho việc giao tiếp giữa người dùng và hệ thống thông qua App điện thoại)</w:t>
      </w:r>
    </w:p>
    <w:p w:rsidR="0020549D" w:rsidRDefault="0020549D" w:rsidP="007F04E9">
      <w:pPr>
        <w:pStyle w:val="Heading3"/>
      </w:pPr>
      <w:bookmarkStart w:id="9" w:name="_Toc366243058"/>
      <w:r w:rsidRPr="00522D4B">
        <w:t>Giao tiếp người dùng</w:t>
      </w:r>
      <w:bookmarkEnd w:id="9"/>
    </w:p>
    <w:p w:rsidR="0067250D" w:rsidRPr="0067250D" w:rsidRDefault="0067250D" w:rsidP="0067250D">
      <w:r>
        <w:t>Để giao tiếp được với người dùng, điều đầu tiên đòi hỏi hệ thống phải xác định các hình thức giao tiếp, và phương tiện để giao tiếp với người dùng.</w:t>
      </w:r>
    </w:p>
    <w:p w:rsidR="0021773C" w:rsidRPr="00522D4B" w:rsidRDefault="00114A46" w:rsidP="0020549D">
      <w:pPr>
        <w:rPr>
          <w:color w:val="000000" w:themeColor="text1"/>
          <w:szCs w:val="26"/>
        </w:rPr>
      </w:pPr>
      <w:r w:rsidRPr="00522D4B">
        <w:rPr>
          <w:color w:val="000000" w:themeColor="text1"/>
          <w:szCs w:val="26"/>
        </w:rPr>
        <w:t xml:space="preserve">Để hiểu thêm về việc giao tiếp với người dùng chúng ta sẽ xem xét sự tác động qua lại giữa người dùng và hệ thống. </w:t>
      </w:r>
      <w:r w:rsidR="0021773C" w:rsidRPr="00522D4B">
        <w:rPr>
          <w:color w:val="000000" w:themeColor="text1"/>
          <w:szCs w:val="26"/>
        </w:rPr>
        <w:t>Dưới đây là mối tương tác giữa người dùng và hệ thống:</w:t>
      </w:r>
    </w:p>
    <w:p w:rsidR="0021773C" w:rsidRPr="00522D4B" w:rsidRDefault="0021773C" w:rsidP="0020549D">
      <w:pPr>
        <w:rPr>
          <w:color w:val="000000" w:themeColor="text1"/>
          <w:szCs w:val="26"/>
        </w:rPr>
      </w:pPr>
    </w:p>
    <w:p w:rsidR="00897390" w:rsidRDefault="0021773C" w:rsidP="00897390">
      <w:pPr>
        <w:keepNext/>
      </w:pPr>
      <w:r w:rsidRPr="00522D4B">
        <w:rPr>
          <w:noProof/>
          <w:color w:val="000000" w:themeColor="text1"/>
          <w:szCs w:val="26"/>
        </w:rPr>
        <w:drawing>
          <wp:inline distT="0" distB="0" distL="0" distR="0">
            <wp:extent cx="5760085" cy="3876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r.png"/>
                    <pic:cNvPicPr/>
                  </pic:nvPicPr>
                  <pic:blipFill>
                    <a:blip r:embed="rId12">
                      <a:extLst>
                        <a:ext uri="{28A0092B-C50C-407E-A947-70E740481C1C}">
                          <a14:useLocalDpi xmlns:a14="http://schemas.microsoft.com/office/drawing/2010/main" val="0"/>
                        </a:ext>
                      </a:extLst>
                    </a:blip>
                    <a:stretch>
                      <a:fillRect/>
                    </a:stretch>
                  </pic:blipFill>
                  <pic:spPr>
                    <a:xfrm>
                      <a:off x="0" y="0"/>
                      <a:ext cx="5760085" cy="3876675"/>
                    </a:xfrm>
                    <a:prstGeom prst="rect">
                      <a:avLst/>
                    </a:prstGeom>
                  </pic:spPr>
                </pic:pic>
              </a:graphicData>
            </a:graphic>
          </wp:inline>
        </w:drawing>
      </w:r>
    </w:p>
    <w:p w:rsidR="0021773C" w:rsidRDefault="00897390" w:rsidP="003E1EB2">
      <w:pPr>
        <w:pStyle w:val="Caption"/>
      </w:pPr>
      <w:bookmarkStart w:id="10" w:name="_Ref47597513"/>
      <w:r>
        <w:t xml:space="preserve">Hình  </w:t>
      </w:r>
      <w:fldSimple w:instr=" SEQ Hình_ \* ARABIC ">
        <w:r w:rsidR="003E1EB2">
          <w:rPr>
            <w:noProof/>
          </w:rPr>
          <w:t>2</w:t>
        </w:r>
      </w:fldSimple>
      <w:r>
        <w:t xml:space="preserve"> : Sự tương tác giữa người dùng và hệ thống</w:t>
      </w:r>
      <w:bookmarkEnd w:id="10"/>
    </w:p>
    <w:p w:rsidR="00E84B40" w:rsidRPr="00522D4B" w:rsidRDefault="00E84B40" w:rsidP="00E84B40">
      <w:pPr>
        <w:jc w:val="left"/>
        <w:rPr>
          <w:color w:val="000000" w:themeColor="text1"/>
          <w:szCs w:val="26"/>
        </w:rPr>
      </w:pPr>
      <w:r w:rsidRPr="00522D4B">
        <w:rPr>
          <w:color w:val="000000" w:themeColor="text1"/>
          <w:szCs w:val="26"/>
        </w:rPr>
        <w:t>Với màn hình Oled người dùng sẽ tương tác với hệ thống thông qua các thông tin hiển thị trên màn hình như sau:</w:t>
      </w:r>
    </w:p>
    <w:p w:rsidR="00E84B40" w:rsidRPr="00522D4B" w:rsidRDefault="00E84B40" w:rsidP="00E84B40">
      <w:pPr>
        <w:jc w:val="left"/>
        <w:rPr>
          <w:color w:val="000000" w:themeColor="text1"/>
          <w:szCs w:val="26"/>
        </w:rPr>
      </w:pPr>
    </w:p>
    <w:p w:rsidR="00E84B40" w:rsidRPr="00522D4B" w:rsidRDefault="00E84B40" w:rsidP="00E84B40">
      <w:pPr>
        <w:jc w:val="left"/>
        <w:rPr>
          <w:color w:val="000000" w:themeColor="text1"/>
          <w:szCs w:val="26"/>
        </w:rPr>
      </w:pPr>
    </w:p>
    <w:p w:rsidR="00E84B40" w:rsidRPr="00522D4B" w:rsidRDefault="00E84B40" w:rsidP="00E84B40">
      <w:pPr>
        <w:jc w:val="left"/>
        <w:rPr>
          <w:color w:val="000000" w:themeColor="text1"/>
          <w:szCs w:val="26"/>
        </w:rPr>
      </w:pPr>
    </w:p>
    <w:p w:rsidR="00897390" w:rsidRDefault="00E84B40" w:rsidP="00897390">
      <w:pPr>
        <w:keepNext/>
        <w:jc w:val="left"/>
      </w:pPr>
      <w:r w:rsidRPr="00522D4B">
        <w:rPr>
          <w:sz w:val="24"/>
          <w:szCs w:val="22"/>
          <w:lang w:val="vi-VN"/>
        </w:rPr>
        <w:object w:dxaOrig="8304" w:dyaOrig="3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8.25pt" o:ole="">
            <v:imagedata r:id="rId13" o:title=""/>
          </v:shape>
          <o:OLEObject Type="Embed" ProgID="Visio.Drawing.15" ShapeID="_x0000_i1025" DrawAspect="Content" ObjectID="_1659937308" r:id="rId14"/>
        </w:object>
      </w:r>
    </w:p>
    <w:p w:rsidR="00E84B40" w:rsidRPr="00897390" w:rsidRDefault="00897390" w:rsidP="003E1EB2">
      <w:pPr>
        <w:pStyle w:val="Caption"/>
        <w:rPr>
          <w:sz w:val="24"/>
          <w:szCs w:val="22"/>
          <w:lang w:val="vi-VN"/>
        </w:rPr>
      </w:pPr>
      <w:bookmarkStart w:id="11" w:name="_Ref47597515"/>
      <w:r>
        <w:t xml:space="preserve">Hình  </w:t>
      </w:r>
      <w:fldSimple w:instr=" SEQ Hình_ \* ARABIC ">
        <w:r w:rsidR="003E1EB2">
          <w:rPr>
            <w:noProof/>
          </w:rPr>
          <w:t>3</w:t>
        </w:r>
      </w:fldSimple>
      <w:r>
        <w:t>: Thông tin màn hình OLED</w:t>
      </w:r>
      <w:bookmarkEnd w:id="11"/>
    </w:p>
    <w:p w:rsidR="008148C5" w:rsidRPr="00522D4B" w:rsidRDefault="00E84B40" w:rsidP="008148C5">
      <w:pPr>
        <w:jc w:val="left"/>
        <w:rPr>
          <w:color w:val="000000" w:themeColor="text1"/>
          <w:szCs w:val="26"/>
        </w:rPr>
      </w:pPr>
      <w:r w:rsidRPr="00522D4B">
        <w:rPr>
          <w:color w:val="000000" w:themeColor="text1"/>
          <w:szCs w:val="26"/>
        </w:rPr>
        <w:t>Với các số liệu, và icon trên màn hình, giúp người dùng nắm bắt các thông tin cần thiết cho thiết bị.</w:t>
      </w:r>
    </w:p>
    <w:p w:rsidR="00874023" w:rsidRPr="00522D4B" w:rsidRDefault="00874023" w:rsidP="008148C5">
      <w:pPr>
        <w:jc w:val="left"/>
        <w:rPr>
          <w:color w:val="000000" w:themeColor="text1"/>
          <w:szCs w:val="26"/>
        </w:rPr>
      </w:pPr>
      <w:r w:rsidRPr="00522D4B">
        <w:rPr>
          <w:color w:val="000000" w:themeColor="text1"/>
          <w:szCs w:val="26"/>
        </w:rPr>
        <w:t>Ngoài ra với việc giao tiếp với người dùng thông qua ứng dụng trên điện thoại, một số tiêu chuẩn về layout được đưa ra sao cho thống nhất đồng bộ về việc giao tiếp:</w:t>
      </w:r>
    </w:p>
    <w:p w:rsidR="00874023" w:rsidRPr="00522D4B" w:rsidRDefault="00874023" w:rsidP="008148C5">
      <w:pPr>
        <w:jc w:val="left"/>
        <w:rPr>
          <w:color w:val="000000" w:themeColor="text1"/>
          <w:szCs w:val="26"/>
        </w:rPr>
      </w:pPr>
    </w:p>
    <w:p w:rsidR="00897390" w:rsidRDefault="00874023" w:rsidP="00897390">
      <w:pPr>
        <w:keepNext/>
        <w:jc w:val="left"/>
      </w:pPr>
      <w:r w:rsidRPr="00522D4B">
        <w:rPr>
          <w:noProof/>
          <w:color w:val="000000" w:themeColor="text1"/>
          <w:szCs w:val="26"/>
        </w:rPr>
        <w:drawing>
          <wp:inline distT="0" distB="0" distL="0" distR="0" wp14:anchorId="008A0CA7" wp14:editId="5A07791E">
            <wp:extent cx="5760085" cy="2941955"/>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
                    <a:stretch>
                      <a:fillRect/>
                    </a:stretch>
                  </pic:blipFill>
                  <pic:spPr>
                    <a:xfrm>
                      <a:off x="0" y="0"/>
                      <a:ext cx="5760085" cy="2941955"/>
                    </a:xfrm>
                    <a:prstGeom prst="rect">
                      <a:avLst/>
                    </a:prstGeom>
                  </pic:spPr>
                </pic:pic>
              </a:graphicData>
            </a:graphic>
          </wp:inline>
        </w:drawing>
      </w:r>
    </w:p>
    <w:p w:rsidR="00874023" w:rsidRPr="00522D4B" w:rsidRDefault="00897390" w:rsidP="003E1EB2">
      <w:pPr>
        <w:pStyle w:val="Caption"/>
        <w:rPr>
          <w:color w:val="000000" w:themeColor="text1"/>
          <w:szCs w:val="26"/>
        </w:rPr>
      </w:pPr>
      <w:bookmarkStart w:id="12" w:name="_Ref47597518"/>
      <w:r>
        <w:t xml:space="preserve">Hình  </w:t>
      </w:r>
      <w:fldSimple w:instr=" SEQ Hình_ \* ARABIC ">
        <w:r w:rsidR="003E1EB2">
          <w:rPr>
            <w:noProof/>
          </w:rPr>
          <w:t>4</w:t>
        </w:r>
      </w:fldSimple>
      <w:r>
        <w:t>: Giao tiếp với người dùng thông quan ứng dụng điện thoại</w:t>
      </w:r>
      <w:bookmarkEnd w:id="12"/>
    </w:p>
    <w:p w:rsidR="00B6711E" w:rsidRPr="00522D4B" w:rsidRDefault="00B6711E" w:rsidP="007F04E9">
      <w:pPr>
        <w:pStyle w:val="Heading3"/>
      </w:pPr>
      <w:bookmarkStart w:id="13" w:name="_Toc366243059"/>
      <w:r w:rsidRPr="00522D4B">
        <w:t>Giao tiếp phần cứng</w:t>
      </w:r>
      <w:bookmarkEnd w:id="13"/>
    </w:p>
    <w:p w:rsidR="008148C5" w:rsidRPr="00522D4B" w:rsidRDefault="008148C5" w:rsidP="00B6711E">
      <w:pPr>
        <w:rPr>
          <w:color w:val="000000" w:themeColor="text1"/>
          <w:szCs w:val="26"/>
        </w:rPr>
      </w:pPr>
      <w:r w:rsidRPr="00522D4B">
        <w:rPr>
          <w:color w:val="000000" w:themeColor="text1"/>
          <w:szCs w:val="26"/>
        </w:rPr>
        <w:t xml:space="preserve">Trong hệ thống, </w:t>
      </w:r>
      <w:r w:rsidR="0067250D">
        <w:rPr>
          <w:color w:val="000000" w:themeColor="text1"/>
          <w:szCs w:val="26"/>
        </w:rPr>
        <w:t>thông qua việc định nghĩa chức năng của hệ thống, từ đó ta có thể xác định được các giao tiếp với thiết bị ngoại vi cần để xây dựng cho hệ thống hiện tại.</w:t>
      </w:r>
    </w:p>
    <w:p w:rsidR="00874023" w:rsidRPr="00522D4B" w:rsidRDefault="00874023" w:rsidP="00995974">
      <w:pPr>
        <w:pStyle w:val="ListParagraph"/>
        <w:numPr>
          <w:ilvl w:val="0"/>
          <w:numId w:val="5"/>
        </w:numPr>
        <w:rPr>
          <w:color w:val="000000" w:themeColor="text1"/>
          <w:szCs w:val="26"/>
        </w:rPr>
      </w:pPr>
      <w:r w:rsidRPr="00522D4B">
        <w:rPr>
          <w:color w:val="000000" w:themeColor="text1"/>
          <w:szCs w:val="26"/>
        </w:rPr>
        <w:t xml:space="preserve">Giao tiếp GPIO, với các đầu vào là </w:t>
      </w:r>
      <w:r w:rsidR="00995974" w:rsidRPr="00522D4B">
        <w:rPr>
          <w:color w:val="000000" w:themeColor="text1"/>
          <w:szCs w:val="26"/>
        </w:rPr>
        <w:t>input hoặc output nhằm tác động đến ngoại vi hoặc lấy trạng thái của ngoại vi (như động cơ bước, còi ,</w:t>
      </w:r>
      <w:r w:rsidR="006E7006" w:rsidRPr="00522D4B">
        <w:rPr>
          <w:color w:val="000000" w:themeColor="text1"/>
          <w:szCs w:val="26"/>
        </w:rPr>
        <w:t>UV, Ion</w:t>
      </w:r>
      <w:r w:rsidR="00995974" w:rsidRPr="00522D4B">
        <w:rPr>
          <w:color w:val="000000" w:themeColor="text1"/>
          <w:szCs w:val="26"/>
        </w:rPr>
        <w:t xml:space="preserve"> …)</w:t>
      </w:r>
    </w:p>
    <w:p w:rsidR="00995974" w:rsidRPr="00522D4B" w:rsidRDefault="00995974" w:rsidP="00995974">
      <w:pPr>
        <w:pStyle w:val="ListParagraph"/>
        <w:numPr>
          <w:ilvl w:val="0"/>
          <w:numId w:val="5"/>
        </w:numPr>
        <w:rPr>
          <w:color w:val="000000" w:themeColor="text1"/>
          <w:szCs w:val="26"/>
        </w:rPr>
      </w:pPr>
      <w:r w:rsidRPr="00522D4B">
        <w:rPr>
          <w:color w:val="000000" w:themeColor="text1"/>
          <w:szCs w:val="26"/>
        </w:rPr>
        <w:t>Giao tiếp I2C, với các phần cứng hỗ trợ giao tiếp I2C qua hệ thống như (đèn RGB, Bộ nhớ EEPROM, …)</w:t>
      </w:r>
    </w:p>
    <w:p w:rsidR="00995974" w:rsidRPr="00522D4B" w:rsidRDefault="00995974" w:rsidP="00995974">
      <w:pPr>
        <w:pStyle w:val="ListParagraph"/>
        <w:numPr>
          <w:ilvl w:val="0"/>
          <w:numId w:val="5"/>
        </w:numPr>
        <w:rPr>
          <w:color w:val="000000" w:themeColor="text1"/>
          <w:szCs w:val="26"/>
        </w:rPr>
      </w:pPr>
      <w:r w:rsidRPr="00522D4B">
        <w:rPr>
          <w:color w:val="000000" w:themeColor="text1"/>
          <w:szCs w:val="26"/>
        </w:rPr>
        <w:lastRenderedPageBreak/>
        <w:t>Giao tiếp SPI, với các phần cứng hỗ trợ giao tiếp SPI qua hệ thống như (màn hình Oled)</w:t>
      </w:r>
    </w:p>
    <w:p w:rsidR="00995974" w:rsidRPr="00522D4B" w:rsidRDefault="00995974" w:rsidP="00995974">
      <w:pPr>
        <w:pStyle w:val="ListParagraph"/>
        <w:numPr>
          <w:ilvl w:val="0"/>
          <w:numId w:val="5"/>
        </w:numPr>
        <w:rPr>
          <w:color w:val="000000" w:themeColor="text1"/>
          <w:szCs w:val="26"/>
        </w:rPr>
      </w:pPr>
      <w:r w:rsidRPr="00522D4B">
        <w:rPr>
          <w:color w:val="000000" w:themeColor="text1"/>
          <w:szCs w:val="26"/>
        </w:rPr>
        <w:t>Giao tiếp UART, với các phần cứng hỗ trợ giao tiếp UART qua hệ thống như (module wifi, cảm biến bụi, ….)</w:t>
      </w:r>
    </w:p>
    <w:p w:rsidR="008148C5" w:rsidRPr="00522D4B" w:rsidRDefault="00995974" w:rsidP="00B6711E">
      <w:pPr>
        <w:rPr>
          <w:color w:val="000000" w:themeColor="text1"/>
          <w:szCs w:val="26"/>
        </w:rPr>
      </w:pPr>
      <w:r w:rsidRPr="00522D4B">
        <w:rPr>
          <w:color w:val="000000" w:themeColor="text1"/>
          <w:szCs w:val="26"/>
        </w:rPr>
        <w:t>Thông qua các chuẩn giao tiếp trên, hệ thống có thể thực hiện giao tiếp với phần cứng để thực hiện được các chức năng của thiết bị yêu cầu.</w:t>
      </w:r>
    </w:p>
    <w:p w:rsidR="00B6711E" w:rsidRPr="00522D4B" w:rsidRDefault="00B6711E" w:rsidP="007F04E9">
      <w:pPr>
        <w:pStyle w:val="Heading3"/>
      </w:pPr>
      <w:bookmarkStart w:id="14" w:name="_Toc366243060"/>
      <w:r w:rsidRPr="00522D4B">
        <w:t>Giao tiếp phần mềm</w:t>
      </w:r>
      <w:bookmarkEnd w:id="14"/>
    </w:p>
    <w:p w:rsidR="00995974" w:rsidRPr="00522D4B" w:rsidRDefault="00995974" w:rsidP="00B6711E">
      <w:pPr>
        <w:rPr>
          <w:szCs w:val="26"/>
        </w:rPr>
      </w:pPr>
      <w:r w:rsidRPr="00522D4B">
        <w:rPr>
          <w:szCs w:val="26"/>
        </w:rPr>
        <w:t>Trong quá trình hoạt động của hệ thống, thì việc giao tiếp với phần mềm hầu như nhằm mục đích giao tiếp hay tương tác với người dùng thông qua App điện thoại</w:t>
      </w:r>
      <w:r w:rsidR="00CB592D" w:rsidRPr="00522D4B">
        <w:rPr>
          <w:szCs w:val="26"/>
        </w:rPr>
        <w:t>. Vì vậy giao tiếp phần mềm ở đây ngoài việc giao tiếp phần mềm khi hoạt động cho hệ thống, còn có một số giao tiếp phần mềm cho việc phát triển hệ thống, hoặc phục vụ cho đội test như một số ứng dụng Teraterm, Hercules, Stm32CubeIDE, STM32 ST-LINK Utility, ….</w:t>
      </w:r>
    </w:p>
    <w:p w:rsidR="0097115E" w:rsidRPr="00522D4B" w:rsidRDefault="0097115E" w:rsidP="007F04E9">
      <w:pPr>
        <w:pStyle w:val="Heading3"/>
      </w:pPr>
      <w:bookmarkStart w:id="15" w:name="_Toc366243061"/>
      <w:r w:rsidRPr="00522D4B">
        <w:t>Giao tiếp mạng</w:t>
      </w:r>
      <w:bookmarkEnd w:id="15"/>
    </w:p>
    <w:p w:rsidR="00CB592D" w:rsidRPr="00522D4B" w:rsidRDefault="00CB592D" w:rsidP="0097115E">
      <w:pPr>
        <w:rPr>
          <w:szCs w:val="26"/>
        </w:rPr>
      </w:pPr>
      <w:r w:rsidRPr="00522D4B">
        <w:rPr>
          <w:szCs w:val="26"/>
        </w:rPr>
        <w:t>Việc giao tiếp mạng của hệ thống được thực hiện thông qua việc giao tiếp với module wifi, vì vậy có thể nói việc giao tiếp mạng ở đây của hệ thống cũng chính là việc giao tiếp của hệ thống với module wifi. Trong bài toán điều khiển của hệ thống thì việc giao tiếp mạng được triển khai thông qua giao thức MQTT, đây là giao thức khá phổ biến trong việc lập trình nhúng hay các ứng dụng IoT hiện nay. Giao thức MQTT hoạt động dựa trên lớp giao vận là TCP/IP hoặc TLS kèm theo đó là lớp mã xác thực tại tầng broker, giúp cho việc điều khiển trở nên tin cậy và phù hợp cho việc triển khai ứng dụng cho thiết bị máy lọc khí.</w:t>
      </w:r>
    </w:p>
    <w:p w:rsidR="0097115E" w:rsidRPr="00522D4B" w:rsidRDefault="0097115E" w:rsidP="007F04E9">
      <w:pPr>
        <w:pStyle w:val="Heading3"/>
      </w:pPr>
      <w:bookmarkStart w:id="16" w:name="_Toc366243062"/>
      <w:r w:rsidRPr="00522D4B">
        <w:t>Môi trường phát triển và triển khai</w:t>
      </w:r>
      <w:bookmarkEnd w:id="16"/>
    </w:p>
    <w:p w:rsidR="0097115E" w:rsidRPr="00522D4B" w:rsidRDefault="0097115E" w:rsidP="00CB592D">
      <w:pPr>
        <w:rPr>
          <w:szCs w:val="26"/>
        </w:rPr>
      </w:pPr>
      <w:r w:rsidRPr="00522D4B">
        <w:rPr>
          <w:szCs w:val="26"/>
        </w:rPr>
        <w:t>&lt;Mô tả ngắn gọn môi trường phát triển và các công nghệ được sử dụng&gt;</w:t>
      </w:r>
    </w:p>
    <w:tbl>
      <w:tblPr>
        <w:tblStyle w:val="TableGrid"/>
        <w:tblW w:w="8788" w:type="dxa"/>
        <w:tblInd w:w="392" w:type="dxa"/>
        <w:tblLook w:val="04A0" w:firstRow="1" w:lastRow="0" w:firstColumn="1" w:lastColumn="0" w:noHBand="0" w:noVBand="1"/>
      </w:tblPr>
      <w:tblGrid>
        <w:gridCol w:w="4678"/>
        <w:gridCol w:w="4110"/>
      </w:tblGrid>
      <w:tr w:rsidR="0097115E" w:rsidRPr="00522D4B" w:rsidTr="009D3497">
        <w:tc>
          <w:tcPr>
            <w:tcW w:w="4678" w:type="dxa"/>
            <w:shd w:val="clear" w:color="auto" w:fill="0070C0"/>
          </w:tcPr>
          <w:p w:rsidR="0097115E" w:rsidRPr="00522D4B" w:rsidRDefault="0097115E" w:rsidP="00401773">
            <w:pPr>
              <w:jc w:val="center"/>
              <w:rPr>
                <w:b/>
                <w:color w:val="FFFFFF" w:themeColor="background1"/>
                <w:szCs w:val="26"/>
              </w:rPr>
            </w:pPr>
            <w:r w:rsidRPr="00522D4B">
              <w:rPr>
                <w:b/>
                <w:color w:val="FFFFFF" w:themeColor="background1"/>
                <w:szCs w:val="26"/>
              </w:rPr>
              <w:t>Môi trường phát triển</w:t>
            </w:r>
          </w:p>
        </w:tc>
        <w:tc>
          <w:tcPr>
            <w:tcW w:w="4110" w:type="dxa"/>
            <w:shd w:val="clear" w:color="auto" w:fill="0070C0"/>
          </w:tcPr>
          <w:p w:rsidR="0097115E" w:rsidRPr="00522D4B" w:rsidRDefault="0097115E" w:rsidP="00401773">
            <w:pPr>
              <w:jc w:val="center"/>
              <w:rPr>
                <w:b/>
                <w:color w:val="FFFFFF" w:themeColor="background1"/>
                <w:szCs w:val="26"/>
              </w:rPr>
            </w:pPr>
            <w:r w:rsidRPr="00522D4B">
              <w:rPr>
                <w:b/>
                <w:color w:val="FFFFFF" w:themeColor="background1"/>
                <w:szCs w:val="26"/>
              </w:rPr>
              <w:t>Môi trường triển khai</w:t>
            </w:r>
          </w:p>
        </w:tc>
      </w:tr>
      <w:tr w:rsidR="0097115E" w:rsidRPr="00522D4B" w:rsidTr="009D3497">
        <w:tc>
          <w:tcPr>
            <w:tcW w:w="4678" w:type="dxa"/>
          </w:tcPr>
          <w:p w:rsidR="0097115E" w:rsidRPr="00522D4B" w:rsidRDefault="00CB592D" w:rsidP="00CB592D">
            <w:pPr>
              <w:pStyle w:val="ListParagraph"/>
              <w:numPr>
                <w:ilvl w:val="0"/>
                <w:numId w:val="6"/>
              </w:numPr>
              <w:spacing w:before="240"/>
              <w:jc w:val="left"/>
              <w:rPr>
                <w:color w:val="000000" w:themeColor="text1"/>
                <w:szCs w:val="26"/>
              </w:rPr>
            </w:pPr>
            <w:r w:rsidRPr="00522D4B">
              <w:rPr>
                <w:color w:val="000000" w:themeColor="text1"/>
                <w:szCs w:val="26"/>
              </w:rPr>
              <w:t>Ngôn ngữ C</w:t>
            </w:r>
          </w:p>
          <w:p w:rsidR="00CB592D" w:rsidRPr="00522D4B" w:rsidRDefault="00CB592D" w:rsidP="00CB592D">
            <w:pPr>
              <w:pStyle w:val="ListParagraph"/>
              <w:spacing w:before="240"/>
              <w:ind w:left="317"/>
              <w:jc w:val="left"/>
              <w:rPr>
                <w:color w:val="000000" w:themeColor="text1"/>
                <w:szCs w:val="26"/>
              </w:rPr>
            </w:pPr>
          </w:p>
          <w:p w:rsidR="00CB592D" w:rsidRPr="00522D4B" w:rsidRDefault="00CB592D" w:rsidP="00CB592D">
            <w:pPr>
              <w:spacing w:before="240"/>
              <w:jc w:val="left"/>
              <w:rPr>
                <w:color w:val="000000" w:themeColor="text1"/>
                <w:szCs w:val="26"/>
              </w:rPr>
            </w:pPr>
          </w:p>
        </w:tc>
        <w:tc>
          <w:tcPr>
            <w:tcW w:w="4110" w:type="dxa"/>
          </w:tcPr>
          <w:p w:rsidR="0097115E" w:rsidRPr="00522D4B" w:rsidRDefault="00CB592D" w:rsidP="00CB592D">
            <w:pPr>
              <w:pStyle w:val="ListParagraph"/>
              <w:numPr>
                <w:ilvl w:val="0"/>
                <w:numId w:val="3"/>
              </w:numPr>
              <w:spacing w:before="240"/>
              <w:jc w:val="left"/>
              <w:rPr>
                <w:color w:val="000000" w:themeColor="text1"/>
                <w:szCs w:val="26"/>
              </w:rPr>
            </w:pPr>
            <w:r w:rsidRPr="00522D4B">
              <w:rPr>
                <w:color w:val="000000" w:themeColor="text1"/>
                <w:szCs w:val="26"/>
              </w:rPr>
              <w:t>STM32CubeIDE</w:t>
            </w:r>
          </w:p>
          <w:p w:rsidR="00CB592D" w:rsidRPr="00522D4B" w:rsidRDefault="00CB592D" w:rsidP="00CB592D">
            <w:pPr>
              <w:pStyle w:val="ListParagraph"/>
              <w:numPr>
                <w:ilvl w:val="0"/>
                <w:numId w:val="3"/>
              </w:numPr>
              <w:spacing w:before="240"/>
              <w:jc w:val="left"/>
              <w:rPr>
                <w:color w:val="000000" w:themeColor="text1"/>
                <w:szCs w:val="26"/>
              </w:rPr>
            </w:pPr>
            <w:r w:rsidRPr="00522D4B">
              <w:rPr>
                <w:color w:val="000000" w:themeColor="text1"/>
                <w:szCs w:val="26"/>
              </w:rPr>
              <w:t>STM32CubeMX</w:t>
            </w:r>
          </w:p>
          <w:p w:rsidR="00CB592D" w:rsidRPr="00522D4B" w:rsidRDefault="00CB592D" w:rsidP="00CB592D">
            <w:pPr>
              <w:pStyle w:val="ListParagraph"/>
              <w:numPr>
                <w:ilvl w:val="0"/>
                <w:numId w:val="3"/>
              </w:numPr>
              <w:spacing w:before="240"/>
              <w:jc w:val="left"/>
              <w:rPr>
                <w:color w:val="000000" w:themeColor="text1"/>
                <w:szCs w:val="26"/>
              </w:rPr>
            </w:pPr>
            <w:r w:rsidRPr="00522D4B">
              <w:rPr>
                <w:color w:val="000000" w:themeColor="text1"/>
                <w:szCs w:val="26"/>
              </w:rPr>
              <w:t>C#, JAVA</w:t>
            </w:r>
          </w:p>
          <w:p w:rsidR="00CB592D" w:rsidRPr="00522D4B" w:rsidRDefault="00CB592D" w:rsidP="00CB592D">
            <w:pPr>
              <w:pStyle w:val="ListParagraph"/>
              <w:spacing w:before="240"/>
              <w:jc w:val="left"/>
              <w:rPr>
                <w:color w:val="000000" w:themeColor="text1"/>
                <w:szCs w:val="26"/>
              </w:rPr>
            </w:pPr>
          </w:p>
        </w:tc>
      </w:tr>
    </w:tbl>
    <w:p w:rsidR="0097115E" w:rsidRPr="00522D4B" w:rsidRDefault="0097115E" w:rsidP="0097115E">
      <w:pPr>
        <w:rPr>
          <w:szCs w:val="26"/>
        </w:rPr>
      </w:pPr>
    </w:p>
    <w:p w:rsidR="0097115E" w:rsidRPr="00522D4B" w:rsidRDefault="006017FE" w:rsidP="007F04E9">
      <w:pPr>
        <w:pStyle w:val="Heading3"/>
      </w:pPr>
      <w:bookmarkStart w:id="17" w:name="_Toc366243063"/>
      <w:r w:rsidRPr="00522D4B">
        <w:t>Giả định và phụ thuộc</w:t>
      </w:r>
      <w:bookmarkEnd w:id="17"/>
    </w:p>
    <w:p w:rsidR="00A70027" w:rsidRPr="00522D4B" w:rsidRDefault="00AC0E3B" w:rsidP="006017FE">
      <w:pPr>
        <w:rPr>
          <w:szCs w:val="26"/>
        </w:rPr>
      </w:pPr>
      <w:r w:rsidRPr="00522D4B">
        <w:rPr>
          <w:szCs w:val="26"/>
        </w:rPr>
        <w:t>Những đặc trưng mô tả kể trên được liệt kê dựa trên thiết bị phần cứng đang sử dụng. Vì vậy yếu tố ảnh hưởng đến đặc tả phần mềm sẽ thay đổi nếu như các phần cứng của hệ thống bị thay đổi.</w:t>
      </w:r>
    </w:p>
    <w:p w:rsidR="00BF2D30" w:rsidRPr="00522D4B" w:rsidRDefault="009652EB" w:rsidP="009652EB">
      <w:pPr>
        <w:pStyle w:val="Heading1"/>
        <w:rPr>
          <w:sz w:val="26"/>
          <w:szCs w:val="26"/>
        </w:rPr>
      </w:pPr>
      <w:bookmarkStart w:id="18" w:name="_Toc366243064"/>
      <w:r w:rsidRPr="00522D4B">
        <w:rPr>
          <w:sz w:val="26"/>
          <w:szCs w:val="26"/>
        </w:rPr>
        <w:lastRenderedPageBreak/>
        <w:t>yêu cầu chức năng</w:t>
      </w:r>
      <w:bookmarkEnd w:id="18"/>
    </w:p>
    <w:p w:rsidR="00522D4B" w:rsidRPr="00522D4B" w:rsidRDefault="009A4F16" w:rsidP="00522D4B">
      <w:pPr>
        <w:pStyle w:val="Heading2"/>
      </w:pPr>
      <w:bookmarkStart w:id="19" w:name="_Toc288724436"/>
      <w:bookmarkStart w:id="20" w:name="_Toc366243066"/>
      <w:r w:rsidRPr="00522D4B">
        <w:t>Điều khiển đèn UV</w:t>
      </w:r>
    </w:p>
    <w:p w:rsidR="00A50E2E" w:rsidRPr="00522D4B" w:rsidRDefault="00A50E2E" w:rsidP="007F04E9">
      <w:pPr>
        <w:pStyle w:val="Heading3"/>
      </w:pPr>
      <w:r w:rsidRPr="00522D4B">
        <w:t>Mục đích</w:t>
      </w:r>
      <w:bookmarkEnd w:id="19"/>
      <w:bookmarkEnd w:id="20"/>
    </w:p>
    <w:p w:rsidR="009A4F16" w:rsidRPr="00522D4B" w:rsidRDefault="009A4F16" w:rsidP="00A50E2E">
      <w:pPr>
        <w:rPr>
          <w:color w:val="000000" w:themeColor="text1"/>
          <w:szCs w:val="26"/>
        </w:rPr>
      </w:pPr>
      <w:r w:rsidRPr="00522D4B">
        <w:rPr>
          <w:color w:val="000000" w:themeColor="text1"/>
          <w:szCs w:val="26"/>
        </w:rPr>
        <w:t>Sử dụng GPIO để bật tắt tính năng của đèn UV được lắp đặt trong hệ thống.</w:t>
      </w:r>
    </w:p>
    <w:p w:rsidR="00522D4B" w:rsidRPr="00522D4B" w:rsidRDefault="00522D4B" w:rsidP="00A50E2E">
      <w:pPr>
        <w:rPr>
          <w:color w:val="000000" w:themeColor="text1"/>
          <w:szCs w:val="26"/>
        </w:rPr>
      </w:pPr>
      <w:r w:rsidRPr="00522D4B">
        <w:rPr>
          <w:color w:val="000000" w:themeColor="text1"/>
          <w:szCs w:val="26"/>
        </w:rPr>
        <w:t>Đèn UV được bật 30 phút vào thời gian cố định trong ngày. Thời gian này được định nghĩa trong file cấu hình project. Trường hợp người dùng không bật máy vào thời điểm được cấu hình bật đèn UV, đèn sẽ được bật bù 30 phút tại thời điểm bất kỳ mà người dùng bật máy sau đó trong ngày.</w:t>
      </w:r>
      <w:r>
        <w:rPr>
          <w:color w:val="000000" w:themeColor="text1"/>
          <w:szCs w:val="26"/>
        </w:rPr>
        <w:t xml:space="preserve"> Đèn UV nhằm mục đích loại bỏ nấm mốc trên màng lọc</w:t>
      </w:r>
      <w:r w:rsidR="00B36AE4">
        <w:rPr>
          <w:color w:val="000000" w:themeColor="text1"/>
          <w:szCs w:val="26"/>
        </w:rPr>
        <w:t>, đảm bảo chất lượng không khí được lọc sạch.</w:t>
      </w:r>
    </w:p>
    <w:p w:rsidR="00A50E2E" w:rsidRPr="00522D4B" w:rsidRDefault="00A50E2E" w:rsidP="007F04E9">
      <w:pPr>
        <w:pStyle w:val="Heading3"/>
      </w:pPr>
      <w:bookmarkStart w:id="21" w:name="_Toc288724437"/>
      <w:bookmarkStart w:id="22" w:name="_Toc366243067"/>
      <w:r w:rsidRPr="00522D4B">
        <w:t>Luồng xử lý</w:t>
      </w:r>
      <w:bookmarkEnd w:id="21"/>
      <w:bookmarkEnd w:id="22"/>
    </w:p>
    <w:p w:rsidR="00897390" w:rsidRDefault="009A4F16" w:rsidP="00897390">
      <w:pPr>
        <w:keepNext/>
        <w:jc w:val="center"/>
      </w:pPr>
      <w:r w:rsidRPr="00522D4B">
        <w:object w:dxaOrig="6181" w:dyaOrig="9256">
          <v:shape id="_x0000_i1026" type="#_x0000_t75" style="width:309pt;height:462pt" o:ole="">
            <v:imagedata r:id="rId16" o:title=""/>
          </v:shape>
          <o:OLEObject Type="Embed" ProgID="Visio.Drawing.15" ShapeID="_x0000_i1026" DrawAspect="Content" ObjectID="_1659937309" r:id="rId17"/>
        </w:object>
      </w:r>
    </w:p>
    <w:p w:rsidR="009A4F16" w:rsidRPr="00897390" w:rsidRDefault="00897390" w:rsidP="003E1EB2">
      <w:pPr>
        <w:pStyle w:val="Caption"/>
      </w:pPr>
      <w:bookmarkStart w:id="23" w:name="_Ref47597621"/>
      <w:r>
        <w:t xml:space="preserve">Hình  </w:t>
      </w:r>
      <w:fldSimple w:instr=" SEQ Hình_ \* ARABIC ">
        <w:r w:rsidR="003E1EB2">
          <w:rPr>
            <w:noProof/>
          </w:rPr>
          <w:t>5</w:t>
        </w:r>
      </w:fldSimple>
      <w:r>
        <w:t xml:space="preserve">: </w:t>
      </w:r>
      <w:r w:rsidRPr="00897390">
        <w:t>Luồng hoạt động của điều khiển UV</w:t>
      </w:r>
      <w:bookmarkEnd w:id="23"/>
    </w:p>
    <w:p w:rsidR="00522D4B" w:rsidRPr="00522D4B" w:rsidRDefault="00522D4B" w:rsidP="00522D4B">
      <w:pPr>
        <w:pStyle w:val="Heading2"/>
      </w:pPr>
      <w:r w:rsidRPr="00522D4B">
        <w:lastRenderedPageBreak/>
        <w:t>Điều khiển máy phát ION</w:t>
      </w:r>
    </w:p>
    <w:p w:rsidR="00522D4B" w:rsidRPr="00B36AE4" w:rsidRDefault="00522D4B" w:rsidP="007F04E9">
      <w:pPr>
        <w:pStyle w:val="Heading3"/>
      </w:pPr>
      <w:r w:rsidRPr="00B36AE4">
        <w:t>Mục đích</w:t>
      </w:r>
    </w:p>
    <w:p w:rsidR="00522D4B" w:rsidRDefault="00522D4B" w:rsidP="00522D4B">
      <w:pPr>
        <w:rPr>
          <w:szCs w:val="26"/>
        </w:rPr>
      </w:pPr>
      <w:r w:rsidRPr="00522D4B">
        <w:rPr>
          <w:szCs w:val="26"/>
        </w:rPr>
        <w:t>Đèn ion được điều khiển bằng cách bật tắt GPIO của MCU. Nguồn điều khiển bao gồm ứng dụng điện thoại và nút cảm ứng trên máy.</w:t>
      </w:r>
      <w:r w:rsidR="00B36AE4">
        <w:rPr>
          <w:szCs w:val="26"/>
        </w:rPr>
        <w:t xml:space="preserve"> Máy phát ion nhằm mục đích gia tăng hiệu của của việc làm sạch không khí.</w:t>
      </w:r>
    </w:p>
    <w:p w:rsidR="00B36AE4" w:rsidRDefault="00B36AE4" w:rsidP="007F04E9">
      <w:pPr>
        <w:pStyle w:val="Heading3"/>
      </w:pPr>
      <w:r w:rsidRPr="00B36AE4">
        <w:t>Luồng xử</w:t>
      </w:r>
      <w:r>
        <w:t xml:space="preserve"> lý</w:t>
      </w:r>
    </w:p>
    <w:p w:rsidR="00897390" w:rsidRDefault="00B36AE4" w:rsidP="00897390">
      <w:pPr>
        <w:keepNext/>
      </w:pPr>
      <w:r>
        <w:object w:dxaOrig="15871" w:dyaOrig="3406">
          <v:shape id="_x0000_i1027" type="#_x0000_t75" style="width:467.25pt;height:100.5pt" o:ole="">
            <v:imagedata r:id="rId18" o:title=""/>
          </v:shape>
          <o:OLEObject Type="Embed" ProgID="Visio.Drawing.15" ShapeID="_x0000_i1027" DrawAspect="Content" ObjectID="_1659937310" r:id="rId19"/>
        </w:object>
      </w:r>
    </w:p>
    <w:p w:rsidR="00B36AE4" w:rsidRDefault="00897390" w:rsidP="003E1EB2">
      <w:pPr>
        <w:pStyle w:val="Caption"/>
      </w:pPr>
      <w:bookmarkStart w:id="24" w:name="_Ref47597639"/>
      <w:r>
        <w:t xml:space="preserve">Hình  </w:t>
      </w:r>
      <w:fldSimple w:instr=" SEQ Hình_ \* ARABIC ">
        <w:r w:rsidR="003E1EB2">
          <w:rPr>
            <w:noProof/>
          </w:rPr>
          <w:t>6</w:t>
        </w:r>
      </w:fldSimple>
      <w:r>
        <w:t xml:space="preserve">: </w:t>
      </w:r>
      <w:r w:rsidRPr="00897390">
        <w:t>Luồng hoạt động của chức năng điều khiển máy ion</w:t>
      </w:r>
      <w:bookmarkEnd w:id="24"/>
    </w:p>
    <w:p w:rsidR="00B36AE4" w:rsidRDefault="00B36AE4" w:rsidP="00B36AE4">
      <w:pPr>
        <w:pStyle w:val="Heading2"/>
      </w:pPr>
      <w:r>
        <w:t>Màn hình hiển thị OLED</w:t>
      </w:r>
    </w:p>
    <w:p w:rsidR="00B36AE4" w:rsidRDefault="00B36AE4" w:rsidP="007F04E9">
      <w:pPr>
        <w:pStyle w:val="Heading3"/>
      </w:pPr>
      <w:r>
        <w:t xml:space="preserve">Mục đích </w:t>
      </w:r>
    </w:p>
    <w:p w:rsidR="00B36AE4" w:rsidRDefault="00B36AE4" w:rsidP="00B36AE4">
      <w:r>
        <w:t>Chức năng hiển thị nhằm mục đích giao tiếp với người dùng, đưa đến các trạng thái và thông số của hệ thống cho người dùng</w:t>
      </w:r>
      <w:r w:rsidR="00BD42B1">
        <w:t>.</w:t>
      </w:r>
    </w:p>
    <w:p w:rsidR="00BD42B1" w:rsidRDefault="00BD42B1" w:rsidP="007F04E9">
      <w:pPr>
        <w:pStyle w:val="Heading3"/>
      </w:pPr>
      <w:r>
        <w:t>Luồng xử lý</w:t>
      </w:r>
    </w:p>
    <w:p w:rsidR="00BD42B1" w:rsidRDefault="00BD42B1" w:rsidP="00BD42B1"/>
    <w:p w:rsidR="00BD42B1" w:rsidRDefault="00BD42B1" w:rsidP="00BD42B1"/>
    <w:p w:rsidR="00BD42B1" w:rsidRDefault="00BD42B1" w:rsidP="00BD42B1"/>
    <w:p w:rsidR="00BD42B1" w:rsidRPr="00BD42B1" w:rsidRDefault="00BD42B1" w:rsidP="00BD42B1">
      <w:pPr>
        <w:pStyle w:val="Heading4"/>
        <w:rPr>
          <w:sz w:val="26"/>
          <w:szCs w:val="26"/>
        </w:rPr>
      </w:pPr>
      <w:r w:rsidRPr="00BD42B1">
        <w:rPr>
          <w:sz w:val="26"/>
          <w:szCs w:val="26"/>
        </w:rPr>
        <w:lastRenderedPageBreak/>
        <w:t>Luồng hiển thị logo viettel</w:t>
      </w:r>
    </w:p>
    <w:p w:rsidR="00897390" w:rsidRDefault="00BD42B1" w:rsidP="00897390">
      <w:pPr>
        <w:keepNext/>
        <w:jc w:val="center"/>
      </w:pPr>
      <w:r>
        <w:object w:dxaOrig="3046" w:dyaOrig="6286">
          <v:shape id="_x0000_i1028" type="#_x0000_t75" style="width:151.5pt;height:314.25pt" o:ole="">
            <v:imagedata r:id="rId20" o:title=""/>
          </v:shape>
          <o:OLEObject Type="Embed" ProgID="Visio.Drawing.15" ShapeID="_x0000_i1028" DrawAspect="Content" ObjectID="_1659937311" r:id="rId21"/>
        </w:object>
      </w:r>
    </w:p>
    <w:p w:rsidR="00BD42B1" w:rsidRDefault="00897390" w:rsidP="003E1EB2">
      <w:pPr>
        <w:pStyle w:val="Caption"/>
      </w:pPr>
      <w:bookmarkStart w:id="25" w:name="_Ref47597642"/>
      <w:r>
        <w:t xml:space="preserve">Hình  </w:t>
      </w:r>
      <w:fldSimple w:instr=" SEQ Hình_ \* ARABIC ">
        <w:r w:rsidR="003E1EB2">
          <w:rPr>
            <w:noProof/>
          </w:rPr>
          <w:t>7</w:t>
        </w:r>
      </w:fldSimple>
      <w:r w:rsidRPr="00897390">
        <w:t>: Luồng hiển thị logo viettel</w:t>
      </w:r>
      <w:bookmarkEnd w:id="25"/>
    </w:p>
    <w:p w:rsidR="00BD42B1" w:rsidRDefault="00BD42B1" w:rsidP="00BD42B1">
      <w:pPr>
        <w:pStyle w:val="Heading4"/>
        <w:rPr>
          <w:sz w:val="26"/>
          <w:szCs w:val="26"/>
        </w:rPr>
      </w:pPr>
      <w:r w:rsidRPr="00BD42B1">
        <w:rPr>
          <w:sz w:val="26"/>
          <w:szCs w:val="26"/>
        </w:rPr>
        <w:t xml:space="preserve">Hiển thị và </w:t>
      </w:r>
      <w:proofErr w:type="gramStart"/>
      <w:r w:rsidRPr="00BD42B1">
        <w:rPr>
          <w:sz w:val="26"/>
          <w:szCs w:val="26"/>
        </w:rPr>
        <w:t>cập  nhật</w:t>
      </w:r>
      <w:proofErr w:type="gramEnd"/>
      <w:r w:rsidRPr="00BD42B1">
        <w:rPr>
          <w:sz w:val="26"/>
          <w:szCs w:val="26"/>
        </w:rPr>
        <w:t xml:space="preserve"> các thông số hoạt động lên màn hình OLED</w:t>
      </w:r>
    </w:p>
    <w:p w:rsidR="00BD42B1" w:rsidRPr="00BD42B1" w:rsidRDefault="00BD42B1" w:rsidP="00BD42B1"/>
    <w:p w:rsidR="00897390" w:rsidRDefault="00BD42B1" w:rsidP="00897390">
      <w:pPr>
        <w:keepNext/>
      </w:pPr>
      <w:r>
        <w:object w:dxaOrig="8265" w:dyaOrig="1875">
          <v:shape id="_x0000_i1029" type="#_x0000_t75" style="width:412.5pt;height:93.75pt" o:ole="">
            <v:imagedata r:id="rId22" o:title=""/>
          </v:shape>
          <o:OLEObject Type="Embed" ProgID="Visio.Drawing.15" ShapeID="_x0000_i1029" DrawAspect="Content" ObjectID="_1659937312" r:id="rId23"/>
        </w:object>
      </w:r>
    </w:p>
    <w:p w:rsidR="009F7C4A" w:rsidRPr="009F7C4A" w:rsidRDefault="00897390" w:rsidP="003E1EB2">
      <w:pPr>
        <w:pStyle w:val="Caption"/>
      </w:pPr>
      <w:bookmarkStart w:id="26" w:name="_Ref47597646"/>
      <w:r>
        <w:t xml:space="preserve">Hình  </w:t>
      </w:r>
      <w:fldSimple w:instr=" SEQ Hình_ \* ARABIC ">
        <w:r w:rsidR="003E1EB2">
          <w:rPr>
            <w:noProof/>
          </w:rPr>
          <w:t>8</w:t>
        </w:r>
      </w:fldSimple>
      <w:r w:rsidRPr="00897390">
        <w:t>: Cập nhật giá trị từ cảm biến</w:t>
      </w:r>
      <w:bookmarkEnd w:id="26"/>
    </w:p>
    <w:p w:rsidR="009F7C4A" w:rsidRPr="009F7C4A" w:rsidRDefault="009F7C4A" w:rsidP="00897390"/>
    <w:p w:rsidR="00BD42B1" w:rsidRDefault="009F7C4A" w:rsidP="00BD42B1">
      <w:pPr>
        <w:pStyle w:val="Heading4"/>
        <w:rPr>
          <w:sz w:val="26"/>
          <w:szCs w:val="26"/>
        </w:rPr>
      </w:pPr>
      <w:r w:rsidRPr="009F7C4A">
        <w:rPr>
          <w:sz w:val="26"/>
          <w:szCs w:val="26"/>
        </w:rPr>
        <w:t xml:space="preserve">Hiển thị </w:t>
      </w:r>
      <w:r w:rsidR="00A71C35">
        <w:rPr>
          <w:sz w:val="26"/>
          <w:szCs w:val="26"/>
        </w:rPr>
        <w:t xml:space="preserve">chế độ hoạt động </w:t>
      </w:r>
      <w:r w:rsidRPr="009F7C4A">
        <w:rPr>
          <w:sz w:val="26"/>
          <w:szCs w:val="26"/>
        </w:rPr>
        <w:t>khi giao tiếp với nút nhấn</w:t>
      </w:r>
    </w:p>
    <w:p w:rsidR="009F7C4A" w:rsidRPr="009F7C4A" w:rsidRDefault="009F7C4A" w:rsidP="009F7C4A"/>
    <w:bookmarkStart w:id="27" w:name="LEFT_PRESS_MODE"/>
    <w:p w:rsidR="00897390" w:rsidRDefault="009F7C4A" w:rsidP="00897390">
      <w:pPr>
        <w:keepNext/>
      </w:pPr>
      <w:r>
        <w:object w:dxaOrig="12451" w:dyaOrig="6031">
          <v:shape id="_x0000_i1030" type="#_x0000_t75" style="width:468pt;height:226.5pt" o:ole="">
            <v:imagedata r:id="rId24" o:title=""/>
          </v:shape>
          <o:OLEObject Type="Embed" ProgID="Visio.Drawing.15" ShapeID="_x0000_i1030" DrawAspect="Content" ObjectID="_1659937313" r:id="rId25"/>
        </w:object>
      </w:r>
      <w:bookmarkEnd w:id="27"/>
    </w:p>
    <w:p w:rsidR="009F7C4A" w:rsidRDefault="00897390" w:rsidP="003E1EB2">
      <w:pPr>
        <w:pStyle w:val="Caption"/>
      </w:pPr>
      <w:bookmarkStart w:id="28" w:name="_Ref47597650"/>
      <w:r>
        <w:t xml:space="preserve">Hình  </w:t>
      </w:r>
      <w:fldSimple w:instr=" SEQ Hình_ \* ARABIC ">
        <w:r w:rsidR="003E1EB2">
          <w:rPr>
            <w:noProof/>
          </w:rPr>
          <w:t>9</w:t>
        </w:r>
      </w:fldSimple>
      <w:r w:rsidRPr="00897390">
        <w:t>: Cập nhật hiển thị chế độ hoạt động khi giao tiếp với nút nhấn</w:t>
      </w:r>
      <w:bookmarkEnd w:id="28"/>
    </w:p>
    <w:p w:rsidR="009F7C4A" w:rsidRDefault="009F7C4A" w:rsidP="009F7C4A">
      <w:pPr>
        <w:pStyle w:val="Heading4"/>
        <w:rPr>
          <w:sz w:val="26"/>
          <w:szCs w:val="26"/>
        </w:rPr>
      </w:pPr>
      <w:r w:rsidRPr="009F7C4A">
        <w:rPr>
          <w:sz w:val="26"/>
          <w:szCs w:val="26"/>
        </w:rPr>
        <w:t xml:space="preserve">Hiển </w:t>
      </w:r>
      <w:proofErr w:type="gramStart"/>
      <w:r w:rsidRPr="009F7C4A">
        <w:rPr>
          <w:sz w:val="26"/>
          <w:szCs w:val="26"/>
        </w:rPr>
        <w:t xml:space="preserve">thị </w:t>
      </w:r>
      <w:r w:rsidR="00A71C35">
        <w:rPr>
          <w:sz w:val="26"/>
          <w:szCs w:val="26"/>
        </w:rPr>
        <w:t xml:space="preserve"> chế</w:t>
      </w:r>
      <w:proofErr w:type="gramEnd"/>
      <w:r w:rsidR="00A71C35">
        <w:rPr>
          <w:sz w:val="26"/>
          <w:szCs w:val="26"/>
        </w:rPr>
        <w:t xml:space="preserve"> độ hoạt động </w:t>
      </w:r>
      <w:r w:rsidRPr="009F7C4A">
        <w:rPr>
          <w:sz w:val="26"/>
          <w:szCs w:val="26"/>
        </w:rPr>
        <w:t>khi giao tiếp với ứng dụng di động</w:t>
      </w:r>
    </w:p>
    <w:p w:rsidR="009F7C4A" w:rsidRPr="009F7C4A" w:rsidRDefault="009F7C4A" w:rsidP="009F7C4A"/>
    <w:bookmarkStart w:id="29" w:name="APP_CTRL_MODE"/>
    <w:p w:rsidR="00897390" w:rsidRDefault="009F7C4A" w:rsidP="00897390">
      <w:pPr>
        <w:keepNext/>
      </w:pPr>
      <w:r>
        <w:object w:dxaOrig="11566" w:dyaOrig="6390">
          <v:shape id="_x0000_i1031" type="#_x0000_t75" style="width:468pt;height:258.75pt" o:ole="">
            <v:imagedata r:id="rId26" o:title=""/>
          </v:shape>
          <o:OLEObject Type="Embed" ProgID="Visio.Drawing.15" ShapeID="_x0000_i1031" DrawAspect="Content" ObjectID="_1659937314" r:id="rId27"/>
        </w:object>
      </w:r>
      <w:bookmarkEnd w:id="29"/>
    </w:p>
    <w:p w:rsidR="009F7C4A" w:rsidRDefault="00897390" w:rsidP="003E1EB2">
      <w:pPr>
        <w:pStyle w:val="Caption"/>
      </w:pPr>
      <w:bookmarkStart w:id="30" w:name="_Ref47597654"/>
      <w:r>
        <w:t xml:space="preserve">Hình  </w:t>
      </w:r>
      <w:fldSimple w:instr=" SEQ Hình_ \* ARABIC ">
        <w:r w:rsidR="003E1EB2">
          <w:rPr>
            <w:noProof/>
          </w:rPr>
          <w:t>10</w:t>
        </w:r>
      </w:fldSimple>
      <w:r w:rsidRPr="00897390">
        <w:t>: Cập nhật hiển thị chế độ hoạt động khi giao tiếp với ứng dụng di động</w:t>
      </w:r>
      <w:bookmarkEnd w:id="30"/>
    </w:p>
    <w:p w:rsidR="009F7C4A" w:rsidRDefault="009F7C4A" w:rsidP="009F7C4A">
      <w:pPr>
        <w:jc w:val="center"/>
      </w:pPr>
    </w:p>
    <w:p w:rsidR="009F7C4A" w:rsidRDefault="00A71C35" w:rsidP="00A71C35">
      <w:pPr>
        <w:pStyle w:val="Heading4"/>
        <w:rPr>
          <w:sz w:val="26"/>
          <w:szCs w:val="26"/>
        </w:rPr>
      </w:pPr>
      <w:r w:rsidRPr="00A71C35">
        <w:rPr>
          <w:sz w:val="26"/>
          <w:szCs w:val="26"/>
        </w:rPr>
        <w:t xml:space="preserve">Hiển thị cập nhật tốc độ quạt thông qua nút nhấn </w:t>
      </w:r>
    </w:p>
    <w:p w:rsidR="00A71C35" w:rsidRPr="00A71C35" w:rsidRDefault="00A71C35" w:rsidP="00A71C35"/>
    <w:bookmarkStart w:id="31" w:name="LEFT_PRESS_ON"/>
    <w:bookmarkStart w:id="32" w:name="RIGHT_PRESS"/>
    <w:p w:rsidR="00897390" w:rsidRDefault="00A71C35" w:rsidP="00897390">
      <w:pPr>
        <w:keepNext/>
      </w:pPr>
      <w:r>
        <w:object w:dxaOrig="11041" w:dyaOrig="4620">
          <v:shape id="_x0000_i1032" type="#_x0000_t75" style="width:465.75pt;height:195.75pt" o:ole="">
            <v:imagedata r:id="rId28" o:title=""/>
          </v:shape>
          <o:OLEObject Type="Embed" ProgID="Visio.Drawing.15" ShapeID="_x0000_i1032" DrawAspect="Content" ObjectID="_1659937315" r:id="rId29"/>
        </w:object>
      </w:r>
      <w:bookmarkEnd w:id="31"/>
      <w:bookmarkEnd w:id="32"/>
    </w:p>
    <w:p w:rsidR="009F7C4A" w:rsidRPr="009F7C4A" w:rsidRDefault="00897390" w:rsidP="003E1EB2">
      <w:pPr>
        <w:pStyle w:val="Caption"/>
      </w:pPr>
      <w:bookmarkStart w:id="33" w:name="_Ref47597659"/>
      <w:r>
        <w:t xml:space="preserve">Hình  </w:t>
      </w:r>
      <w:fldSimple w:instr=" SEQ Hình_ \* ARABIC ">
        <w:r w:rsidR="003E1EB2">
          <w:rPr>
            <w:noProof/>
          </w:rPr>
          <w:t>11</w:t>
        </w:r>
      </w:fldSimple>
      <w:r w:rsidRPr="00897390">
        <w:t>: Cập nhật hiển thị tốc độ quạt qua nút nhấn cảm ứng</w:t>
      </w:r>
      <w:bookmarkEnd w:id="33"/>
    </w:p>
    <w:p w:rsidR="00BD42B1" w:rsidRPr="00A71C35" w:rsidRDefault="00A71C35" w:rsidP="00A71C35">
      <w:pPr>
        <w:pStyle w:val="Heading4"/>
        <w:rPr>
          <w:sz w:val="26"/>
          <w:szCs w:val="26"/>
        </w:rPr>
      </w:pPr>
      <w:r w:rsidRPr="00A71C35">
        <w:rPr>
          <w:sz w:val="26"/>
          <w:szCs w:val="26"/>
        </w:rPr>
        <w:t xml:space="preserve">Hiển thị cập nhật tốc độ quạt thông qua ứng dụng </w:t>
      </w:r>
    </w:p>
    <w:p w:rsidR="00A71C35" w:rsidRDefault="00A71C35" w:rsidP="00A71C35"/>
    <w:bookmarkStart w:id="34" w:name="APP_CTRL_SPEED"/>
    <w:p w:rsidR="00897390" w:rsidRDefault="00A71C35" w:rsidP="00897390">
      <w:pPr>
        <w:keepNext/>
      </w:pPr>
      <w:r>
        <w:object w:dxaOrig="12796" w:dyaOrig="4620">
          <v:shape id="_x0000_i1033" type="#_x0000_t75" style="width:468pt;height:169.5pt" o:ole="">
            <v:imagedata r:id="rId30" o:title=""/>
          </v:shape>
          <o:OLEObject Type="Embed" ProgID="Visio.Drawing.15" ShapeID="_x0000_i1033" DrawAspect="Content" ObjectID="_1659937316" r:id="rId31"/>
        </w:object>
      </w:r>
      <w:bookmarkEnd w:id="34"/>
    </w:p>
    <w:p w:rsidR="00A71C35" w:rsidRDefault="00897390" w:rsidP="003E1EB2">
      <w:pPr>
        <w:pStyle w:val="Caption"/>
      </w:pPr>
      <w:bookmarkStart w:id="35" w:name="_Ref47597662"/>
      <w:r>
        <w:t xml:space="preserve">Hình  </w:t>
      </w:r>
      <w:fldSimple w:instr=" SEQ Hình_ \* ARABIC ">
        <w:r w:rsidR="003E1EB2">
          <w:rPr>
            <w:noProof/>
          </w:rPr>
          <w:t>12</w:t>
        </w:r>
      </w:fldSimple>
      <w:r>
        <w:t>: Cập nhật hiển thị tốc độ quạt thông qua ứng dụng</w:t>
      </w:r>
      <w:bookmarkEnd w:id="35"/>
    </w:p>
    <w:p w:rsidR="00A71C35" w:rsidRDefault="00A71C35" w:rsidP="00A71C35">
      <w:pPr>
        <w:jc w:val="center"/>
      </w:pPr>
    </w:p>
    <w:p w:rsidR="00A71C35" w:rsidRDefault="00A71C35" w:rsidP="00A71C35">
      <w:pPr>
        <w:jc w:val="center"/>
      </w:pPr>
    </w:p>
    <w:p w:rsidR="00A71C35" w:rsidRDefault="00A71C35" w:rsidP="00A71C35">
      <w:pPr>
        <w:jc w:val="center"/>
      </w:pPr>
    </w:p>
    <w:p w:rsidR="00A71C35" w:rsidRDefault="00A71C35" w:rsidP="00A71C35">
      <w:pPr>
        <w:jc w:val="center"/>
      </w:pPr>
    </w:p>
    <w:p w:rsidR="00A71C35" w:rsidRDefault="00A71C35" w:rsidP="00A71C35">
      <w:pPr>
        <w:jc w:val="center"/>
      </w:pPr>
    </w:p>
    <w:p w:rsidR="00A71C35" w:rsidRDefault="00A71C35" w:rsidP="00A71C35">
      <w:pPr>
        <w:jc w:val="center"/>
      </w:pPr>
    </w:p>
    <w:p w:rsidR="00A71C35" w:rsidRDefault="00A71C35" w:rsidP="00A71C35">
      <w:pPr>
        <w:pStyle w:val="Heading4"/>
        <w:rPr>
          <w:sz w:val="26"/>
          <w:szCs w:val="26"/>
        </w:rPr>
      </w:pPr>
      <w:r w:rsidRPr="00A71C35">
        <w:rPr>
          <w:sz w:val="26"/>
          <w:szCs w:val="26"/>
        </w:rPr>
        <w:t>Hiền thị cập nhật trạng thái wifi</w:t>
      </w:r>
    </w:p>
    <w:p w:rsidR="00A71C35" w:rsidRPr="00A71C35" w:rsidRDefault="00A71C35" w:rsidP="00A71C35"/>
    <w:p w:rsidR="00897390" w:rsidRDefault="00A71C35" w:rsidP="00897390">
      <w:pPr>
        <w:keepNext/>
        <w:jc w:val="center"/>
      </w:pPr>
      <w:r>
        <w:object w:dxaOrig="6226" w:dyaOrig="2820">
          <v:shape id="_x0000_i1034" type="#_x0000_t75" style="width:311.25pt;height:141pt" o:ole="">
            <v:imagedata r:id="rId32" o:title=""/>
          </v:shape>
          <o:OLEObject Type="Embed" ProgID="Visio.Drawing.15" ShapeID="_x0000_i1034" DrawAspect="Content" ObjectID="_1659937317" r:id="rId33"/>
        </w:object>
      </w:r>
    </w:p>
    <w:p w:rsidR="00A71C35" w:rsidRDefault="00897390" w:rsidP="003E1EB2">
      <w:pPr>
        <w:pStyle w:val="Caption"/>
      </w:pPr>
      <w:bookmarkStart w:id="36" w:name="_Ref47597668"/>
      <w:r>
        <w:t xml:space="preserve">Hình  </w:t>
      </w:r>
      <w:fldSimple w:instr=" SEQ Hình_ \* ARABIC ">
        <w:r w:rsidR="003E1EB2">
          <w:rPr>
            <w:noProof/>
          </w:rPr>
          <w:t>13</w:t>
        </w:r>
      </w:fldSimple>
      <w:r w:rsidRPr="00897390">
        <w:t>: Hiển thị cập nhật trạng thái wifi</w:t>
      </w:r>
      <w:bookmarkEnd w:id="36"/>
    </w:p>
    <w:p w:rsidR="00A71C35" w:rsidRDefault="00A71C35" w:rsidP="00A71C35">
      <w:pPr>
        <w:pStyle w:val="Heading4"/>
        <w:rPr>
          <w:sz w:val="26"/>
          <w:szCs w:val="26"/>
        </w:rPr>
      </w:pPr>
      <w:r w:rsidRPr="00A71C35">
        <w:rPr>
          <w:sz w:val="26"/>
          <w:szCs w:val="26"/>
        </w:rPr>
        <w:t xml:space="preserve">Tắt hiển thị </w:t>
      </w:r>
    </w:p>
    <w:p w:rsidR="00A71C35" w:rsidRDefault="00A71C35" w:rsidP="00A71C35">
      <w:pPr>
        <w:jc w:val="center"/>
      </w:pPr>
    </w:p>
    <w:p w:rsidR="00897390" w:rsidRDefault="00A71C35" w:rsidP="00897390">
      <w:pPr>
        <w:keepNext/>
        <w:jc w:val="center"/>
      </w:pPr>
      <w:r>
        <w:object w:dxaOrig="5956" w:dyaOrig="3150">
          <v:shape id="_x0000_i1035" type="#_x0000_t75" style="width:296.25pt;height:158.25pt" o:ole="">
            <v:imagedata r:id="rId34" o:title=""/>
          </v:shape>
          <o:OLEObject Type="Embed" ProgID="Visio.Drawing.15" ShapeID="_x0000_i1035" DrawAspect="Content" ObjectID="_1659937318" r:id="rId35"/>
        </w:object>
      </w:r>
    </w:p>
    <w:p w:rsidR="00A71C35" w:rsidRPr="00A71C35" w:rsidRDefault="00897390" w:rsidP="003E1EB2">
      <w:pPr>
        <w:pStyle w:val="Caption"/>
      </w:pPr>
      <w:bookmarkStart w:id="37" w:name="_Ref47597672"/>
      <w:r>
        <w:t xml:space="preserve">Hình  </w:t>
      </w:r>
      <w:fldSimple w:instr=" SEQ Hình_ \* ARABIC ">
        <w:r w:rsidR="003E1EB2">
          <w:rPr>
            <w:noProof/>
          </w:rPr>
          <w:t>14</w:t>
        </w:r>
      </w:fldSimple>
      <w:r>
        <w:t>: Tắt hiển thị Oled</w:t>
      </w:r>
      <w:bookmarkEnd w:id="37"/>
    </w:p>
    <w:p w:rsidR="00A71C35" w:rsidRDefault="0035429C" w:rsidP="0035429C">
      <w:pPr>
        <w:pStyle w:val="Heading2"/>
      </w:pPr>
      <w:r>
        <w:t>Hiển thị LED RGB</w:t>
      </w:r>
    </w:p>
    <w:p w:rsidR="0035429C" w:rsidRPr="0035429C" w:rsidRDefault="0035429C" w:rsidP="007F04E9">
      <w:pPr>
        <w:pStyle w:val="Heading3"/>
      </w:pPr>
      <w:r w:rsidRPr="0035429C">
        <w:t>Mục đích</w:t>
      </w:r>
    </w:p>
    <w:p w:rsidR="0035429C" w:rsidRDefault="0035429C" w:rsidP="0035429C">
      <w:r>
        <w:t>Màn hình hiển thị được tích hợp 1 LED RGB có chức năng hiển thị cấp độ ô nhiễm bụi đo được tại thời điểm thực tế. Cấp độ ô nhiễm được chia làm 3 mức sau:</w:t>
      </w:r>
    </w:p>
    <w:p w:rsidR="0035429C" w:rsidRDefault="0035429C" w:rsidP="0035429C">
      <w:pPr>
        <w:pStyle w:val="ListParagraph"/>
        <w:numPr>
          <w:ilvl w:val="0"/>
          <w:numId w:val="8"/>
        </w:numPr>
      </w:pPr>
      <w:r>
        <w:t>PM2.5 tốt (0 – 25] =&gt; LED RGB hiển thị màu Green ( 0,228,0)</w:t>
      </w:r>
    </w:p>
    <w:p w:rsidR="0035429C" w:rsidRDefault="0035429C" w:rsidP="0035429C">
      <w:pPr>
        <w:pStyle w:val="ListParagraph"/>
        <w:numPr>
          <w:ilvl w:val="0"/>
          <w:numId w:val="8"/>
        </w:numPr>
      </w:pPr>
      <w:r>
        <w:t>PM2.5 trung bình (25-50) =&gt; LED RGB hiển thị màu Orange (255, 126,0)</w:t>
      </w:r>
    </w:p>
    <w:p w:rsidR="00BD42B1" w:rsidRDefault="0035429C" w:rsidP="0035429C">
      <w:pPr>
        <w:pStyle w:val="ListParagraph"/>
        <w:numPr>
          <w:ilvl w:val="0"/>
          <w:numId w:val="8"/>
        </w:numPr>
      </w:pPr>
      <w:r>
        <w:t>PM2.5 xấu (&gt;50) =&gt; LED RGB hiển thị màu RED (255,0,0)</w:t>
      </w:r>
    </w:p>
    <w:p w:rsidR="0035429C" w:rsidRDefault="0035429C" w:rsidP="007F04E9">
      <w:pPr>
        <w:pStyle w:val="Heading3"/>
      </w:pPr>
      <w:r w:rsidRPr="0035429C">
        <w:t>Luồng xử lý</w:t>
      </w:r>
    </w:p>
    <w:p w:rsidR="00A46B0B" w:rsidRDefault="00A46B0B" w:rsidP="00A46B0B"/>
    <w:p w:rsidR="00A46B0B" w:rsidRDefault="00A46B0B" w:rsidP="00A46B0B"/>
    <w:p w:rsidR="00A46B0B" w:rsidRDefault="00A46B0B" w:rsidP="00A46B0B"/>
    <w:p w:rsidR="00897390" w:rsidRDefault="00A46B0B" w:rsidP="00897390">
      <w:pPr>
        <w:keepNext/>
        <w:jc w:val="center"/>
      </w:pPr>
      <w:r>
        <w:object w:dxaOrig="5101" w:dyaOrig="2911">
          <v:shape id="_x0000_i1036" type="#_x0000_t75" style="width:255pt;height:145.5pt" o:ole="">
            <v:imagedata r:id="rId36" o:title=""/>
          </v:shape>
          <o:OLEObject Type="Embed" ProgID="Visio.Drawing.15" ShapeID="_x0000_i1036" DrawAspect="Content" ObjectID="_1659937319" r:id="rId37"/>
        </w:object>
      </w:r>
    </w:p>
    <w:p w:rsidR="00A46B0B" w:rsidRDefault="00897390" w:rsidP="003E1EB2">
      <w:pPr>
        <w:pStyle w:val="Caption"/>
      </w:pPr>
      <w:bookmarkStart w:id="38" w:name="_Ref47597675"/>
      <w:r>
        <w:t xml:space="preserve">Hình  </w:t>
      </w:r>
      <w:fldSimple w:instr=" SEQ Hình_ \* ARABIC ">
        <w:r w:rsidR="003E1EB2">
          <w:rPr>
            <w:noProof/>
          </w:rPr>
          <w:t>15</w:t>
        </w:r>
      </w:fldSimple>
      <w:r>
        <w:t>: Luồng điều khiển hiệu ứng led RGB</w:t>
      </w:r>
      <w:bookmarkEnd w:id="38"/>
    </w:p>
    <w:p w:rsidR="00A46B0B" w:rsidRDefault="00A46B0B" w:rsidP="00A46B0B">
      <w:pPr>
        <w:pStyle w:val="Heading2"/>
      </w:pPr>
      <w:r>
        <w:t>Điều khiển động cơ quạt và đọc về tốc độ phản hồi</w:t>
      </w:r>
    </w:p>
    <w:p w:rsidR="00A46B0B" w:rsidRDefault="00A46B0B" w:rsidP="007F04E9">
      <w:pPr>
        <w:pStyle w:val="Heading3"/>
      </w:pPr>
      <w:r>
        <w:t>Mục đích</w:t>
      </w:r>
    </w:p>
    <w:p w:rsidR="00A46B0B" w:rsidRDefault="00A46B0B" w:rsidP="00A46B0B">
      <w:r w:rsidRPr="00A46B0B">
        <w:t xml:space="preserve">Động cơ quạt </w:t>
      </w:r>
      <w:r>
        <w:t>hiện tại</w:t>
      </w:r>
      <w:r w:rsidRPr="00A46B0B">
        <w:t xml:space="preserve"> được điều khiển bẳng dải xung tần số từ 50-257Hz. Việc điều khiển động cơ được flexible có thể input vào tần số để đội giải pháp calib lưu lượng gió, sau đó chọn ra tần số điều khiển thích hợp cho 3 mức quạt LOW, MED, HIGH riêng cho mỗi chế độ khí tươi và lọc nội bộ</w:t>
      </w:r>
      <w:r>
        <w:t>.</w:t>
      </w:r>
    </w:p>
    <w:p w:rsidR="00A46B0B" w:rsidRDefault="00A46B0B" w:rsidP="007F04E9">
      <w:pPr>
        <w:pStyle w:val="Heading3"/>
      </w:pPr>
      <w:r>
        <w:t>Luồng xử lý</w:t>
      </w:r>
    </w:p>
    <w:p w:rsidR="00A46B0B" w:rsidRDefault="00A46B0B" w:rsidP="00A46B0B">
      <w:r>
        <w:t xml:space="preserve">Xem lại hình 11, hình 12 mục 3.3.2.5, </w:t>
      </w:r>
      <w:proofErr w:type="gramStart"/>
      <w:r>
        <w:t>3.3.2.6 .</w:t>
      </w:r>
      <w:proofErr w:type="gramEnd"/>
    </w:p>
    <w:p w:rsidR="0016580C" w:rsidRDefault="0016580C" w:rsidP="0016580C">
      <w:pPr>
        <w:pStyle w:val="ListParagraph"/>
        <w:numPr>
          <w:ilvl w:val="0"/>
          <w:numId w:val="12"/>
        </w:numPr>
      </w:pPr>
      <w:r>
        <w:t>Chế độ CKT</w:t>
      </w:r>
    </w:p>
    <w:p w:rsidR="0016580C" w:rsidRDefault="0016580C" w:rsidP="0016580C"/>
    <w:p w:rsidR="0016580C" w:rsidRDefault="0016580C" w:rsidP="0016580C">
      <w:pPr>
        <w:pStyle w:val="ListParagraph"/>
        <w:numPr>
          <w:ilvl w:val="0"/>
          <w:numId w:val="13"/>
        </w:numPr>
      </w:pPr>
      <w:r>
        <w:t>Mức 1: Xung 85 Hz (40 m3/h)</w:t>
      </w:r>
    </w:p>
    <w:p w:rsidR="0016580C" w:rsidRDefault="0016580C" w:rsidP="0016580C"/>
    <w:p w:rsidR="0016580C" w:rsidRDefault="0016580C" w:rsidP="0016580C">
      <w:pPr>
        <w:pStyle w:val="ListParagraph"/>
        <w:numPr>
          <w:ilvl w:val="0"/>
          <w:numId w:val="13"/>
        </w:numPr>
      </w:pPr>
      <w:r>
        <w:t>Mức 2: Xung 140 Hz (80 m3/h)</w:t>
      </w:r>
    </w:p>
    <w:p w:rsidR="0016580C" w:rsidRDefault="0016580C" w:rsidP="0016580C"/>
    <w:p w:rsidR="0016580C" w:rsidRDefault="0016580C" w:rsidP="0016580C">
      <w:pPr>
        <w:pStyle w:val="ListParagraph"/>
        <w:numPr>
          <w:ilvl w:val="0"/>
          <w:numId w:val="13"/>
        </w:numPr>
      </w:pPr>
      <w:r>
        <w:t>Mức 3: Xung 195 Hz (120 m3/h)</w:t>
      </w:r>
    </w:p>
    <w:p w:rsidR="0016580C" w:rsidRDefault="0016580C" w:rsidP="0016580C"/>
    <w:p w:rsidR="0016580C" w:rsidRDefault="0016580C" w:rsidP="0016580C">
      <w:pPr>
        <w:pStyle w:val="ListParagraph"/>
        <w:numPr>
          <w:ilvl w:val="0"/>
          <w:numId w:val="12"/>
        </w:numPr>
      </w:pPr>
      <w:r>
        <w:t>Chế độ lọc NB</w:t>
      </w:r>
    </w:p>
    <w:p w:rsidR="0016580C" w:rsidRDefault="0016580C" w:rsidP="0016580C"/>
    <w:p w:rsidR="0016580C" w:rsidRDefault="0016580C" w:rsidP="0016580C">
      <w:pPr>
        <w:pStyle w:val="ListParagraph"/>
        <w:numPr>
          <w:ilvl w:val="0"/>
          <w:numId w:val="18"/>
        </w:numPr>
      </w:pPr>
      <w:r>
        <w:t>Mức 1: Xung 80 Hz (50 m3/h)</w:t>
      </w:r>
    </w:p>
    <w:p w:rsidR="0016580C" w:rsidRDefault="0016580C" w:rsidP="0016580C"/>
    <w:p w:rsidR="0016580C" w:rsidRDefault="0016580C" w:rsidP="0016580C">
      <w:pPr>
        <w:pStyle w:val="ListParagraph"/>
        <w:numPr>
          <w:ilvl w:val="0"/>
          <w:numId w:val="18"/>
        </w:numPr>
      </w:pPr>
      <w:r>
        <w:t>Mức 2: Xung 127 Hz (100 m3/h)</w:t>
      </w:r>
    </w:p>
    <w:p w:rsidR="0016580C" w:rsidRDefault="0016580C" w:rsidP="0016580C"/>
    <w:p w:rsidR="0016580C" w:rsidRDefault="0016580C" w:rsidP="0016580C">
      <w:pPr>
        <w:pStyle w:val="ListParagraph"/>
        <w:numPr>
          <w:ilvl w:val="0"/>
          <w:numId w:val="18"/>
        </w:numPr>
      </w:pPr>
      <w:r>
        <w:t>Mức 3: Xung 175 Hz (150 m3/h)</w:t>
      </w:r>
    </w:p>
    <w:p w:rsidR="00F165BC" w:rsidRDefault="00F165BC" w:rsidP="00F165BC">
      <w:pPr>
        <w:pStyle w:val="Heading2"/>
      </w:pPr>
      <w:r>
        <w:lastRenderedPageBreak/>
        <w:t xml:space="preserve">Điều khiển động cơ </w:t>
      </w:r>
      <w:proofErr w:type="gramStart"/>
      <w:r>
        <w:t>bước  (</w:t>
      </w:r>
      <w:proofErr w:type="gramEnd"/>
      <w:r>
        <w:t xml:space="preserve"> Cửa gió )</w:t>
      </w:r>
    </w:p>
    <w:p w:rsidR="00F165BC" w:rsidRDefault="00401773" w:rsidP="007F04E9">
      <w:pPr>
        <w:pStyle w:val="Heading3"/>
      </w:pPr>
      <w:r>
        <w:t>Mục đích</w:t>
      </w:r>
    </w:p>
    <w:p w:rsidR="00401773" w:rsidRDefault="00401773" w:rsidP="00401773">
      <w:r>
        <w:t xml:space="preserve">Động cơ bước được điều khiển để đóng mở cửa </w:t>
      </w:r>
      <w:proofErr w:type="gramStart"/>
      <w:r>
        <w:t>gió,giúp</w:t>
      </w:r>
      <w:proofErr w:type="gramEnd"/>
      <w:r>
        <w:t xml:space="preserve"> chuyển đổi giữa 2 chế độ Lọc khí tươi (lấy không khí từ bên ngoài vào) và Lọc nội bộ (lọc không khí lưu thông trong phòng). Việc điều khiển cửa gió được thực hiện thông qua 4 chân GPIO.</w:t>
      </w:r>
    </w:p>
    <w:p w:rsidR="00401773" w:rsidRDefault="00401773" w:rsidP="007F04E9">
      <w:pPr>
        <w:pStyle w:val="Heading3"/>
      </w:pPr>
      <w:r>
        <w:t>Luồng xử lý</w:t>
      </w:r>
    </w:p>
    <w:p w:rsidR="00851A09" w:rsidRDefault="00851A09" w:rsidP="00851A09"/>
    <w:p w:rsidR="00851A09" w:rsidRPr="00851A09" w:rsidRDefault="00851A09" w:rsidP="00851A09"/>
    <w:p w:rsidR="00897390" w:rsidRDefault="00401773" w:rsidP="00897390">
      <w:pPr>
        <w:keepNext/>
        <w:jc w:val="center"/>
      </w:pPr>
      <w:r>
        <w:object w:dxaOrig="5821" w:dyaOrig="2460">
          <v:shape id="_x0000_i1037" type="#_x0000_t75" style="width:291pt;height:123.75pt" o:ole="">
            <v:imagedata r:id="rId38" o:title=""/>
          </v:shape>
          <o:OLEObject Type="Embed" ProgID="Visio.Drawing.15" ShapeID="_x0000_i1037" DrawAspect="Content" ObjectID="_1659937320" r:id="rId39"/>
        </w:object>
      </w:r>
    </w:p>
    <w:p w:rsidR="00401773" w:rsidRDefault="00897390" w:rsidP="003E1EB2">
      <w:pPr>
        <w:pStyle w:val="Caption"/>
      </w:pPr>
      <w:bookmarkStart w:id="39" w:name="_Ref47597679"/>
      <w:r>
        <w:t xml:space="preserve">Hình  </w:t>
      </w:r>
      <w:fldSimple w:instr=" SEQ Hình_ \* ARABIC ">
        <w:r w:rsidR="003E1EB2">
          <w:rPr>
            <w:noProof/>
          </w:rPr>
          <w:t>16</w:t>
        </w:r>
      </w:fldSimple>
      <w:r w:rsidRPr="00897390">
        <w:t>: Luồng điều khiển cửa gió</w:t>
      </w:r>
      <w:bookmarkEnd w:id="39"/>
    </w:p>
    <w:p w:rsidR="00401773" w:rsidRDefault="00401773" w:rsidP="00401773">
      <w:pPr>
        <w:pStyle w:val="Heading2"/>
      </w:pPr>
      <w:r>
        <w:t>Nút nhấn cảm ứng, còi chip</w:t>
      </w:r>
    </w:p>
    <w:p w:rsidR="00401773" w:rsidRDefault="00401773" w:rsidP="007F04E9">
      <w:pPr>
        <w:pStyle w:val="Heading3"/>
      </w:pPr>
      <w:r>
        <w:t>Mục đích</w:t>
      </w:r>
    </w:p>
    <w:p w:rsidR="00401773" w:rsidRDefault="00401773" w:rsidP="00401773">
      <w:r w:rsidRPr="008374FB">
        <w:t>Máy được</w:t>
      </w:r>
      <w:r>
        <w:t xml:space="preserve"> thiết kế bao gồm 2 nút nhấn cảm ứng trái và phải. Còi chip sẽ phát tiếng kêu ngắn khi ấn thả lập tức và kêu dài hơn khi ấn giữ. Các trường hợp detect tác động từ nút nhấn cảm ứng bao gồm:</w:t>
      </w:r>
    </w:p>
    <w:p w:rsidR="00401773" w:rsidRPr="006961B2" w:rsidRDefault="00401773" w:rsidP="00401773">
      <w:r>
        <w:t>Ấn thả nút trái: Khi máy đang bật, ấn thả nút trái luân chuyển giữa các mode hoạt động của máy. Khí máy đang tắt, ấn thả nút trái để bật nguồn.</w:t>
      </w:r>
    </w:p>
    <w:p w:rsidR="00401773" w:rsidRDefault="00401773" w:rsidP="00401773">
      <w:r>
        <w:t>Ấn giữ nút trái 3s: Để tắt máy</w:t>
      </w:r>
    </w:p>
    <w:p w:rsidR="00401773" w:rsidRDefault="00401773" w:rsidP="00401773">
      <w:r>
        <w:t>Ấn thả nút phải: Luân chuyển giữa 3 mức quạt</w:t>
      </w:r>
    </w:p>
    <w:p w:rsidR="00401773" w:rsidRDefault="00401773" w:rsidP="00401773">
      <w:r>
        <w:t>Ấn giữ nút phải 3s: Bật/tắt ion</w:t>
      </w:r>
    </w:p>
    <w:p w:rsidR="00401773" w:rsidRDefault="00401773" w:rsidP="00401773">
      <w:r>
        <w:t>Ấn giữ cả 2 nút 3s: Bất chế độ smart config.</w:t>
      </w:r>
    </w:p>
    <w:p w:rsidR="00401773" w:rsidRDefault="00401773" w:rsidP="007F04E9">
      <w:pPr>
        <w:pStyle w:val="Heading3"/>
      </w:pPr>
      <w:r>
        <w:lastRenderedPageBreak/>
        <w:t>Luồng xử lý</w:t>
      </w:r>
    </w:p>
    <w:bookmarkStart w:id="40" w:name="TOUCH_PWR_ON"/>
    <w:p w:rsidR="00897390" w:rsidRDefault="00401773" w:rsidP="00897390">
      <w:pPr>
        <w:keepNext/>
        <w:jc w:val="center"/>
      </w:pPr>
      <w:r>
        <w:object w:dxaOrig="12540" w:dyaOrig="4771">
          <v:shape id="_x0000_i1038" type="#_x0000_t75" style="width:468pt;height:177pt" o:ole="">
            <v:imagedata r:id="rId40" o:title=""/>
          </v:shape>
          <o:OLEObject Type="Embed" ProgID="Visio.Drawing.15" ShapeID="_x0000_i1038" DrawAspect="Content" ObjectID="_1659937321" r:id="rId41"/>
        </w:object>
      </w:r>
      <w:bookmarkEnd w:id="40"/>
    </w:p>
    <w:p w:rsidR="00401773" w:rsidRPr="00401773" w:rsidRDefault="00897390" w:rsidP="003E1EB2">
      <w:pPr>
        <w:pStyle w:val="Caption"/>
      </w:pPr>
      <w:bookmarkStart w:id="41" w:name="_Ref47597682"/>
      <w:r>
        <w:t xml:space="preserve">Hình  </w:t>
      </w:r>
      <w:fldSimple w:instr=" SEQ Hình_ \* ARABIC ">
        <w:r w:rsidR="003E1EB2">
          <w:rPr>
            <w:noProof/>
          </w:rPr>
          <w:t>17</w:t>
        </w:r>
      </w:fldSimple>
      <w:r>
        <w:t>: Mở nguồn bằng nút nhấn khi máy đang tắt</w:t>
      </w:r>
      <w:bookmarkEnd w:id="41"/>
    </w:p>
    <w:p w:rsidR="00401773" w:rsidRPr="00401773" w:rsidRDefault="00401773" w:rsidP="00401773">
      <w:pPr>
        <w:pStyle w:val="ListParagraph"/>
        <w:numPr>
          <w:ilvl w:val="0"/>
          <w:numId w:val="9"/>
        </w:numPr>
        <w:jc w:val="left"/>
      </w:pPr>
      <w:r>
        <w:rPr>
          <w:b/>
        </w:rPr>
        <w:t>Ấn nút trái khi máy đang bật:</w:t>
      </w:r>
    </w:p>
    <w:p w:rsidR="00401773" w:rsidRDefault="00383FD3" w:rsidP="00401773">
      <w:pPr>
        <w:pStyle w:val="ListParagraph"/>
        <w:jc w:val="left"/>
      </w:pPr>
      <w:r>
        <w:t>Xem hình 9 mục 3.3.2.3</w:t>
      </w:r>
    </w:p>
    <w:p w:rsidR="00383FD3" w:rsidRPr="00383FD3" w:rsidRDefault="00383FD3" w:rsidP="00383FD3">
      <w:pPr>
        <w:pStyle w:val="ListParagraph"/>
        <w:numPr>
          <w:ilvl w:val="0"/>
          <w:numId w:val="9"/>
        </w:numPr>
        <w:jc w:val="left"/>
      </w:pPr>
      <w:r>
        <w:rPr>
          <w:b/>
        </w:rPr>
        <w:t>Ấn nút phải khi máy đang bật:</w:t>
      </w:r>
    </w:p>
    <w:p w:rsidR="00383FD3" w:rsidRDefault="00383FD3" w:rsidP="00383FD3">
      <w:pPr>
        <w:pStyle w:val="ListParagraph"/>
        <w:jc w:val="left"/>
      </w:pPr>
      <w:r>
        <w:t>Xem hình 11 mục 3.3.2.5</w:t>
      </w:r>
    </w:p>
    <w:p w:rsidR="00FE1DD5" w:rsidRDefault="00FE1DD5" w:rsidP="00FE1DD5">
      <w:pPr>
        <w:pStyle w:val="Heading2"/>
      </w:pPr>
      <w:r w:rsidRPr="00621FB0">
        <w:t>Smart config</w:t>
      </w:r>
    </w:p>
    <w:p w:rsidR="00FE1DD5" w:rsidRPr="00FE1DD5" w:rsidRDefault="00FE1DD5" w:rsidP="007F04E9">
      <w:pPr>
        <w:pStyle w:val="Heading3"/>
      </w:pPr>
      <w:r>
        <w:t>Mục đích</w:t>
      </w:r>
    </w:p>
    <w:p w:rsidR="00FE1DD5" w:rsidRDefault="00FE1DD5" w:rsidP="00FE1DD5">
      <w:r>
        <w:t>Tính năng smart config là tính năng cấu hình mạng và thêm thiết bị điều khiển tại thời điểm thiết bị được lắp đặt cho người dùng</w:t>
      </w:r>
      <w:r w:rsidR="00851A09">
        <w:t xml:space="preserve"> hoặc thời điểm người dùng muốn thay đổi thông tin kết nối đến modem wifi trong gia đình</w:t>
      </w:r>
      <w:r>
        <w:t>. Tại thời điểm lắp đặt thiết bị, người dùng sẽ chọn “</w:t>
      </w:r>
      <w:r>
        <w:rPr>
          <w:b/>
        </w:rPr>
        <w:t xml:space="preserve">thêm thiết bị” </w:t>
      </w:r>
      <w:r>
        <w:t>từ ứng dụng di động để quản lý thiết bị của mình.</w:t>
      </w:r>
    </w:p>
    <w:p w:rsidR="00FE1DD5" w:rsidRDefault="00851A09" w:rsidP="007F04E9">
      <w:pPr>
        <w:pStyle w:val="Heading3"/>
      </w:pPr>
      <w:r>
        <w:t>Luồng xử lý</w:t>
      </w:r>
    </w:p>
    <w:p w:rsidR="00897390" w:rsidRDefault="00851A09" w:rsidP="00897390">
      <w:pPr>
        <w:keepNext/>
      </w:pPr>
      <w:r>
        <w:object w:dxaOrig="14521" w:dyaOrig="6016">
          <v:shape id="_x0000_i1039" type="#_x0000_t75" style="width:468pt;height:194.25pt" o:ole="">
            <v:imagedata r:id="rId42" o:title=""/>
          </v:shape>
          <o:OLEObject Type="Embed" ProgID="Visio.Drawing.15" ShapeID="_x0000_i1039" DrawAspect="Content" ObjectID="_1659937322" r:id="rId43"/>
        </w:object>
      </w:r>
    </w:p>
    <w:p w:rsidR="00851A09" w:rsidRDefault="00897390" w:rsidP="003E1EB2">
      <w:pPr>
        <w:pStyle w:val="Caption"/>
      </w:pPr>
      <w:bookmarkStart w:id="42" w:name="_Ref47597686"/>
      <w:r>
        <w:t xml:space="preserve">Hình  </w:t>
      </w:r>
      <w:fldSimple w:instr=" SEQ Hình_ \* ARABIC ">
        <w:r w:rsidR="003E1EB2">
          <w:rPr>
            <w:noProof/>
          </w:rPr>
          <w:t>18</w:t>
        </w:r>
      </w:fldSimple>
      <w:r>
        <w:t>: Luồng thực hiện smart config</w:t>
      </w:r>
      <w:bookmarkEnd w:id="42"/>
    </w:p>
    <w:p w:rsidR="00383FD3" w:rsidRDefault="008A441D" w:rsidP="008A441D">
      <w:pPr>
        <w:pStyle w:val="Heading2"/>
      </w:pPr>
      <w:r>
        <w:lastRenderedPageBreak/>
        <w:t>Đọc/Ghi EEPROM</w:t>
      </w:r>
    </w:p>
    <w:p w:rsidR="008A441D" w:rsidRDefault="008A441D" w:rsidP="007F04E9">
      <w:pPr>
        <w:pStyle w:val="Heading3"/>
      </w:pPr>
      <w:r>
        <w:t>Mục đích</w:t>
      </w:r>
    </w:p>
    <w:p w:rsidR="008A441D" w:rsidRPr="008A441D" w:rsidRDefault="008A441D" w:rsidP="008A441D">
      <w:pPr>
        <w:rPr>
          <w:lang w:val="vi-VN"/>
        </w:rPr>
      </w:pPr>
      <w:r w:rsidRPr="008A441D">
        <w:rPr>
          <w:lang w:val="vi-VN"/>
        </w:rPr>
        <w:t>Các giá trị trạng thái</w:t>
      </w:r>
      <w:r w:rsidRPr="008A441D">
        <w:t xml:space="preserve"> như (mode, speed, ion, damper, thời gian bật UV, thời gian hoạt động của màng lọc)</w:t>
      </w:r>
      <w:r w:rsidRPr="008A441D">
        <w:rPr>
          <w:lang w:val="vi-VN"/>
        </w:rPr>
        <w:t>, và ID được lưu vào các địa chỉ cụ thể trên bộ nhớ EEROM</w:t>
      </w:r>
      <w:r w:rsidRPr="008A441D">
        <w:t>. Sau khi có nhu cầu sử dụng (Khởi động lại chế độ, trạng thái gần nhất, hoặc lấy thông tin về device ID) thì chúng ta sẽ tiến hành đọc lại giá trị trên các vùng nhớ đã quy định trước đó để sử dụng.</w:t>
      </w:r>
      <w:r>
        <w:t xml:space="preserve"> </w:t>
      </w:r>
      <w:r w:rsidRPr="008A441D">
        <w:rPr>
          <w:lang w:val="vi-VN"/>
        </w:rPr>
        <w:t>Việc đọc và ghi giá trị vào EEPROM được thực hiện với EEPROM AT24C32 thông qua giao thức I2C.</w:t>
      </w:r>
    </w:p>
    <w:p w:rsidR="008A441D" w:rsidRDefault="0091208F" w:rsidP="007F04E9">
      <w:pPr>
        <w:pStyle w:val="Heading3"/>
      </w:pPr>
      <w:r>
        <w:t>Luồng xử lý</w:t>
      </w:r>
    </w:p>
    <w:p w:rsidR="00897390" w:rsidRDefault="002509F8" w:rsidP="00897390">
      <w:pPr>
        <w:keepNext/>
        <w:jc w:val="center"/>
      </w:pPr>
      <w:r>
        <w:rPr>
          <w:noProof/>
        </w:rPr>
        <w:drawing>
          <wp:inline distT="0" distB="0" distL="0" distR="0">
            <wp:extent cx="2049780" cy="427482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EPROM.png"/>
                    <pic:cNvPicPr/>
                  </pic:nvPicPr>
                  <pic:blipFill>
                    <a:blip r:embed="rId44">
                      <a:extLst>
                        <a:ext uri="{28A0092B-C50C-407E-A947-70E740481C1C}">
                          <a14:useLocalDpi xmlns:a14="http://schemas.microsoft.com/office/drawing/2010/main" val="0"/>
                        </a:ext>
                      </a:extLst>
                    </a:blip>
                    <a:stretch>
                      <a:fillRect/>
                    </a:stretch>
                  </pic:blipFill>
                  <pic:spPr>
                    <a:xfrm>
                      <a:off x="0" y="0"/>
                      <a:ext cx="2049959" cy="4275193"/>
                    </a:xfrm>
                    <a:prstGeom prst="rect">
                      <a:avLst/>
                    </a:prstGeom>
                  </pic:spPr>
                </pic:pic>
              </a:graphicData>
            </a:graphic>
          </wp:inline>
        </w:drawing>
      </w:r>
    </w:p>
    <w:p w:rsidR="002509F8" w:rsidRDefault="00897390" w:rsidP="003E1EB2">
      <w:pPr>
        <w:pStyle w:val="Caption"/>
      </w:pPr>
      <w:bookmarkStart w:id="43" w:name="_Ref47597689"/>
      <w:r>
        <w:t xml:space="preserve">Hình  </w:t>
      </w:r>
      <w:fldSimple w:instr=" SEQ Hình_ \* ARABIC ">
        <w:r w:rsidR="003E1EB2">
          <w:rPr>
            <w:noProof/>
          </w:rPr>
          <w:t>19</w:t>
        </w:r>
      </w:fldSimple>
      <w:r>
        <w:t>: Ghi giá trị vào EEPROM</w:t>
      </w:r>
      <w:bookmarkEnd w:id="43"/>
    </w:p>
    <w:p w:rsidR="002509F8" w:rsidRDefault="002509F8" w:rsidP="00401773">
      <w:pPr>
        <w:jc w:val="center"/>
      </w:pPr>
    </w:p>
    <w:p w:rsidR="002509F8" w:rsidRDefault="002509F8" w:rsidP="00401773">
      <w:pPr>
        <w:jc w:val="center"/>
      </w:pPr>
    </w:p>
    <w:p w:rsidR="002509F8" w:rsidRDefault="002509F8" w:rsidP="00401773">
      <w:pPr>
        <w:jc w:val="center"/>
      </w:pPr>
    </w:p>
    <w:p w:rsidR="002509F8" w:rsidRDefault="002509F8" w:rsidP="00401773">
      <w:pPr>
        <w:jc w:val="center"/>
      </w:pPr>
    </w:p>
    <w:p w:rsidR="002509F8" w:rsidRDefault="002509F8" w:rsidP="00401773">
      <w:pPr>
        <w:jc w:val="center"/>
      </w:pPr>
    </w:p>
    <w:p w:rsidR="002509F8" w:rsidRDefault="002509F8" w:rsidP="00401773">
      <w:pPr>
        <w:jc w:val="center"/>
      </w:pPr>
    </w:p>
    <w:p w:rsidR="002509F8" w:rsidRDefault="002509F8" w:rsidP="00401773">
      <w:pPr>
        <w:jc w:val="center"/>
      </w:pPr>
    </w:p>
    <w:p w:rsidR="002509F8" w:rsidRDefault="002509F8" w:rsidP="00401773">
      <w:pPr>
        <w:jc w:val="center"/>
      </w:pPr>
    </w:p>
    <w:p w:rsidR="002509F8" w:rsidRDefault="002509F8" w:rsidP="00401773">
      <w:pPr>
        <w:jc w:val="center"/>
      </w:pPr>
    </w:p>
    <w:p w:rsidR="002509F8" w:rsidRDefault="002509F8" w:rsidP="00401773">
      <w:pPr>
        <w:jc w:val="center"/>
      </w:pPr>
    </w:p>
    <w:p w:rsidR="002509F8" w:rsidRDefault="002509F8" w:rsidP="00401773">
      <w:pPr>
        <w:jc w:val="center"/>
      </w:pPr>
    </w:p>
    <w:p w:rsidR="002509F8" w:rsidRDefault="002509F8" w:rsidP="00401773">
      <w:pPr>
        <w:jc w:val="center"/>
      </w:pPr>
    </w:p>
    <w:p w:rsidR="002509F8" w:rsidRPr="002509F8" w:rsidRDefault="002509F8" w:rsidP="00401773">
      <w:pPr>
        <w:jc w:val="center"/>
      </w:pPr>
    </w:p>
    <w:p w:rsidR="00897390" w:rsidRDefault="002509F8" w:rsidP="00897390">
      <w:pPr>
        <w:keepNext/>
        <w:jc w:val="center"/>
      </w:pPr>
      <w:r>
        <w:rPr>
          <w:noProof/>
        </w:rPr>
        <w:drawing>
          <wp:inline distT="0" distB="0" distL="0" distR="0">
            <wp:extent cx="1760373" cy="4755292"/>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EPROM.png"/>
                    <pic:cNvPicPr/>
                  </pic:nvPicPr>
                  <pic:blipFill>
                    <a:blip r:embed="rId45">
                      <a:extLst>
                        <a:ext uri="{28A0092B-C50C-407E-A947-70E740481C1C}">
                          <a14:useLocalDpi xmlns:a14="http://schemas.microsoft.com/office/drawing/2010/main" val="0"/>
                        </a:ext>
                      </a:extLst>
                    </a:blip>
                    <a:stretch>
                      <a:fillRect/>
                    </a:stretch>
                  </pic:blipFill>
                  <pic:spPr>
                    <a:xfrm>
                      <a:off x="0" y="0"/>
                      <a:ext cx="1760373" cy="4755292"/>
                    </a:xfrm>
                    <a:prstGeom prst="rect">
                      <a:avLst/>
                    </a:prstGeom>
                  </pic:spPr>
                </pic:pic>
              </a:graphicData>
            </a:graphic>
          </wp:inline>
        </w:drawing>
      </w:r>
    </w:p>
    <w:p w:rsidR="00A46B0B" w:rsidRDefault="00897390" w:rsidP="003E1EB2">
      <w:pPr>
        <w:pStyle w:val="Caption"/>
      </w:pPr>
      <w:bookmarkStart w:id="44" w:name="_Ref47597692"/>
      <w:r>
        <w:t xml:space="preserve">Hình  </w:t>
      </w:r>
      <w:fldSimple w:instr=" SEQ Hình_ \* ARABIC ">
        <w:r w:rsidR="003E1EB2">
          <w:rPr>
            <w:noProof/>
          </w:rPr>
          <w:t>20</w:t>
        </w:r>
      </w:fldSimple>
      <w:r w:rsidRPr="00897390">
        <w:t>: Đọc giá trị từ EEPROM</w:t>
      </w:r>
      <w:bookmarkEnd w:id="44"/>
    </w:p>
    <w:p w:rsidR="002509F8" w:rsidRDefault="002509F8" w:rsidP="002509F8">
      <w:pPr>
        <w:pStyle w:val="Heading2"/>
      </w:pPr>
      <w:r>
        <w:t>Update phần mềm qua wifi</w:t>
      </w:r>
    </w:p>
    <w:p w:rsidR="002509F8" w:rsidRDefault="00605B00" w:rsidP="007F04E9">
      <w:pPr>
        <w:pStyle w:val="Heading3"/>
      </w:pPr>
      <w:r>
        <w:t>Mục đích</w:t>
      </w:r>
    </w:p>
    <w:p w:rsidR="00605B00" w:rsidRDefault="00605B00" w:rsidP="00605B00">
      <w:r>
        <w:t>Tính năng cập nhật phần mềm, được thực hiện thông qua việc giao tiếp qua module wifi</w:t>
      </w:r>
      <w:r w:rsidR="004D3049">
        <w:t>. Qua đó tập tin cập nhật được hệ thống lưu tại server và gửi trực tiếp đến thiết bị khi có bản tin cập nhật. Việc tiến hành cập nhật hay không phụ thuộc sự tương tác của người dùng với App điện thoại.</w:t>
      </w:r>
    </w:p>
    <w:p w:rsidR="004D3049" w:rsidRDefault="004D3049" w:rsidP="007F04E9">
      <w:pPr>
        <w:pStyle w:val="Heading3"/>
      </w:pPr>
      <w:r>
        <w:t>Luồng xử lý</w:t>
      </w:r>
    </w:p>
    <w:p w:rsidR="00851A09" w:rsidRPr="00851A09" w:rsidRDefault="00851A09" w:rsidP="00851A09"/>
    <w:p w:rsidR="00897390" w:rsidRDefault="00621FB0" w:rsidP="00897390">
      <w:pPr>
        <w:keepNext/>
        <w:jc w:val="center"/>
      </w:pPr>
      <w:r>
        <w:rPr>
          <w:noProof/>
        </w:rPr>
        <w:lastRenderedPageBreak/>
        <w:drawing>
          <wp:inline distT="0" distB="0" distL="0" distR="0">
            <wp:extent cx="3513124" cy="6149873"/>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odtt.png"/>
                    <pic:cNvPicPr/>
                  </pic:nvPicPr>
                  <pic:blipFill>
                    <a:blip r:embed="rId46">
                      <a:extLst>
                        <a:ext uri="{28A0092B-C50C-407E-A947-70E740481C1C}">
                          <a14:useLocalDpi xmlns:a14="http://schemas.microsoft.com/office/drawing/2010/main" val="0"/>
                        </a:ext>
                      </a:extLst>
                    </a:blip>
                    <a:stretch>
                      <a:fillRect/>
                    </a:stretch>
                  </pic:blipFill>
                  <pic:spPr>
                    <a:xfrm>
                      <a:off x="0" y="0"/>
                      <a:ext cx="3513124" cy="6149873"/>
                    </a:xfrm>
                    <a:prstGeom prst="rect">
                      <a:avLst/>
                    </a:prstGeom>
                  </pic:spPr>
                </pic:pic>
              </a:graphicData>
            </a:graphic>
          </wp:inline>
        </w:drawing>
      </w:r>
    </w:p>
    <w:p w:rsidR="00621FB0" w:rsidRPr="00621FB0" w:rsidRDefault="00897390" w:rsidP="003E1EB2">
      <w:pPr>
        <w:pStyle w:val="Caption"/>
      </w:pPr>
      <w:bookmarkStart w:id="45" w:name="_Ref47597697"/>
      <w:r>
        <w:t xml:space="preserve">Hình  </w:t>
      </w:r>
      <w:fldSimple w:instr=" SEQ Hình_ \* ARABIC ">
        <w:r w:rsidR="003E1EB2">
          <w:rPr>
            <w:noProof/>
          </w:rPr>
          <w:t>21</w:t>
        </w:r>
      </w:fldSimple>
      <w:r w:rsidRPr="00897390">
        <w:t>: Chương trình trên bootloader thực hiện cập nhật phần mề</w:t>
      </w:r>
      <w:r>
        <w:t>m qua wifi</w:t>
      </w:r>
      <w:bookmarkEnd w:id="45"/>
    </w:p>
    <w:p w:rsidR="00621FB0" w:rsidRPr="004D3049" w:rsidRDefault="00621FB0" w:rsidP="00621FB0">
      <w:pPr>
        <w:jc w:val="left"/>
      </w:pPr>
    </w:p>
    <w:p w:rsidR="00514284" w:rsidRPr="00522D4B" w:rsidRDefault="00514284" w:rsidP="00514284">
      <w:pPr>
        <w:pStyle w:val="Heading1"/>
        <w:numPr>
          <w:ilvl w:val="0"/>
          <w:numId w:val="1"/>
        </w:numPr>
        <w:rPr>
          <w:sz w:val="26"/>
          <w:szCs w:val="26"/>
        </w:rPr>
      </w:pPr>
      <w:bookmarkStart w:id="46" w:name="_Toc288724440"/>
      <w:bookmarkStart w:id="47" w:name="_Toc366243069"/>
      <w:r w:rsidRPr="00522D4B">
        <w:rPr>
          <w:sz w:val="26"/>
          <w:szCs w:val="26"/>
        </w:rPr>
        <w:lastRenderedPageBreak/>
        <w:t>YÊU CẦU GIAO TIẾP HỆ THỐNG NGOÀI</w:t>
      </w:r>
      <w:bookmarkEnd w:id="46"/>
      <w:bookmarkEnd w:id="47"/>
    </w:p>
    <w:p w:rsidR="00514284" w:rsidRPr="00522D4B" w:rsidRDefault="00514284" w:rsidP="00514284">
      <w:pPr>
        <w:pStyle w:val="Heading2"/>
        <w:numPr>
          <w:ilvl w:val="1"/>
          <w:numId w:val="1"/>
        </w:numPr>
        <w:rPr>
          <w:szCs w:val="26"/>
        </w:rPr>
      </w:pPr>
      <w:bookmarkStart w:id="48" w:name="_Toc288724441"/>
      <w:bookmarkStart w:id="49" w:name="_Toc366243070"/>
      <w:r w:rsidRPr="00522D4B">
        <w:rPr>
          <w:szCs w:val="26"/>
        </w:rPr>
        <w:t>Yêu cầu giao diện</w:t>
      </w:r>
      <w:bookmarkEnd w:id="48"/>
      <w:bookmarkEnd w:id="49"/>
    </w:p>
    <w:p w:rsidR="000478EA" w:rsidRDefault="000478EA" w:rsidP="000478EA">
      <w:pPr>
        <w:rPr>
          <w:szCs w:val="26"/>
        </w:rPr>
      </w:pPr>
      <w:r>
        <w:rPr>
          <w:szCs w:val="26"/>
        </w:rPr>
        <w:t>Các yêu cầu về giao diện nhằm mục đích đáp ứng với thiết kế vỏ cơ khí của hệ thống, và đảm bảo được việc thể hiện đầy đủ thông tin sản phẩm.</w:t>
      </w:r>
    </w:p>
    <w:p w:rsidR="000478EA" w:rsidRPr="000478EA" w:rsidRDefault="000478EA" w:rsidP="000478EA">
      <w:pPr>
        <w:rPr>
          <w:szCs w:val="26"/>
        </w:rPr>
      </w:pPr>
      <w:r w:rsidRPr="000478EA">
        <w:rPr>
          <w:rFonts w:cstheme="minorBidi"/>
          <w:sz w:val="24"/>
          <w:szCs w:val="22"/>
        </w:rPr>
        <w:t xml:space="preserve"> </w:t>
      </w:r>
      <w:r w:rsidRPr="000478EA">
        <w:rPr>
          <w:szCs w:val="26"/>
        </w:rPr>
        <w:t>Thiết bị hiển thị các thông số hoạt động bao gồm:</w:t>
      </w:r>
    </w:p>
    <w:p w:rsidR="000478EA" w:rsidRPr="000478EA" w:rsidRDefault="000478EA" w:rsidP="000478EA">
      <w:pPr>
        <w:numPr>
          <w:ilvl w:val="0"/>
          <w:numId w:val="19"/>
        </w:numPr>
        <w:rPr>
          <w:szCs w:val="26"/>
          <w:lang w:val="vi-VN"/>
        </w:rPr>
      </w:pPr>
      <w:r w:rsidRPr="000478EA">
        <w:rPr>
          <w:szCs w:val="26"/>
          <w:lang w:val="vi-VN"/>
        </w:rPr>
        <w:t>Bụi PM2.5</w:t>
      </w:r>
    </w:p>
    <w:p w:rsidR="000478EA" w:rsidRPr="000478EA" w:rsidRDefault="000478EA" w:rsidP="000478EA">
      <w:pPr>
        <w:numPr>
          <w:ilvl w:val="0"/>
          <w:numId w:val="19"/>
        </w:numPr>
        <w:rPr>
          <w:szCs w:val="26"/>
          <w:lang w:val="vi-VN"/>
        </w:rPr>
      </w:pPr>
      <w:r w:rsidRPr="000478EA">
        <w:rPr>
          <w:szCs w:val="26"/>
          <w:lang w:val="vi-VN"/>
        </w:rPr>
        <w:t>Nhiệt độ</w:t>
      </w:r>
    </w:p>
    <w:p w:rsidR="000478EA" w:rsidRPr="000478EA" w:rsidRDefault="000478EA" w:rsidP="000478EA">
      <w:pPr>
        <w:numPr>
          <w:ilvl w:val="0"/>
          <w:numId w:val="19"/>
        </w:numPr>
        <w:rPr>
          <w:szCs w:val="26"/>
          <w:lang w:val="vi-VN"/>
        </w:rPr>
      </w:pPr>
      <w:r w:rsidRPr="000478EA">
        <w:rPr>
          <w:szCs w:val="26"/>
          <w:lang w:val="vi-VN"/>
        </w:rPr>
        <w:t>Độ ẩm</w:t>
      </w:r>
    </w:p>
    <w:p w:rsidR="000478EA" w:rsidRPr="000478EA" w:rsidRDefault="000478EA" w:rsidP="000478EA">
      <w:pPr>
        <w:numPr>
          <w:ilvl w:val="0"/>
          <w:numId w:val="19"/>
        </w:numPr>
        <w:rPr>
          <w:szCs w:val="26"/>
          <w:lang w:val="vi-VN"/>
        </w:rPr>
      </w:pPr>
      <w:r w:rsidRPr="000478EA">
        <w:rPr>
          <w:szCs w:val="26"/>
          <w:lang w:val="vi-VN"/>
        </w:rPr>
        <w:t>Chế độ hoạt động</w:t>
      </w:r>
      <w:r w:rsidRPr="000478EA">
        <w:rPr>
          <w:szCs w:val="26"/>
        </w:rPr>
        <w:t xml:space="preserve">: </w:t>
      </w:r>
    </w:p>
    <w:p w:rsidR="000478EA" w:rsidRPr="000478EA" w:rsidRDefault="000478EA" w:rsidP="000478EA">
      <w:pPr>
        <w:numPr>
          <w:ilvl w:val="1"/>
          <w:numId w:val="19"/>
        </w:numPr>
        <w:rPr>
          <w:szCs w:val="26"/>
          <w:lang w:val="vi-VN"/>
        </w:rPr>
      </w:pPr>
      <w:r w:rsidRPr="000478EA">
        <w:rPr>
          <w:szCs w:val="26"/>
        </w:rPr>
        <w:t xml:space="preserve">Khí tươi Auto: </w:t>
      </w:r>
      <w:r w:rsidRPr="000478EA">
        <w:rPr>
          <w:noProof/>
          <w:szCs w:val="26"/>
        </w:rPr>
        <w:drawing>
          <wp:inline distT="0" distB="0" distL="0" distR="0" wp14:anchorId="2A17BE25" wp14:editId="6BE64D3B">
            <wp:extent cx="267335" cy="267335"/>
            <wp:effectExtent l="0" t="0" r="0" b="0"/>
            <wp:docPr id="11" name="Picture 11" descr="\\172.16.24.199\24.tbyt\1. H1\3. SW\OLED Icon\Small Icon\Artboard Copy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172.16.24.199\24.tbyt\1. H1\3. SW\OLED Icon\Small Icon\Artboard Copy 1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p>
    <w:p w:rsidR="000478EA" w:rsidRPr="000478EA" w:rsidRDefault="000478EA" w:rsidP="000478EA">
      <w:pPr>
        <w:numPr>
          <w:ilvl w:val="1"/>
          <w:numId w:val="19"/>
        </w:numPr>
        <w:rPr>
          <w:szCs w:val="26"/>
          <w:lang w:val="vi-VN"/>
        </w:rPr>
      </w:pPr>
      <w:r w:rsidRPr="000478EA">
        <w:rPr>
          <w:szCs w:val="26"/>
        </w:rPr>
        <w:t xml:space="preserve">Khí tươi Manual: </w:t>
      </w:r>
      <w:r w:rsidRPr="000478EA">
        <w:rPr>
          <w:noProof/>
          <w:szCs w:val="26"/>
        </w:rPr>
        <w:drawing>
          <wp:inline distT="0" distB="0" distL="0" distR="0" wp14:anchorId="7D2DCEAF" wp14:editId="615F1253">
            <wp:extent cx="267335" cy="267335"/>
            <wp:effectExtent l="0" t="0" r="0" b="0"/>
            <wp:docPr id="12" name="Picture 12" descr="\\172.16.24.199\24.tbyt\1. H1\3. SW\OLED Icon\Small Icon\Artboard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72.16.24.199\24.tbyt\1. H1\3. SW\OLED Icon\Small Icon\Artboard Copy.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p>
    <w:p w:rsidR="000478EA" w:rsidRPr="000478EA" w:rsidRDefault="000478EA" w:rsidP="000478EA">
      <w:pPr>
        <w:numPr>
          <w:ilvl w:val="1"/>
          <w:numId w:val="19"/>
        </w:numPr>
        <w:rPr>
          <w:szCs w:val="26"/>
          <w:lang w:val="vi-VN"/>
        </w:rPr>
      </w:pPr>
      <w:r w:rsidRPr="000478EA">
        <w:rPr>
          <w:szCs w:val="26"/>
        </w:rPr>
        <w:t xml:space="preserve">Lọc nội bộ Auto: </w:t>
      </w:r>
      <w:r w:rsidRPr="000478EA">
        <w:rPr>
          <w:noProof/>
          <w:szCs w:val="26"/>
        </w:rPr>
        <w:drawing>
          <wp:inline distT="0" distB="0" distL="0" distR="0" wp14:anchorId="174ED2A5" wp14:editId="45F3CB46">
            <wp:extent cx="267335" cy="267335"/>
            <wp:effectExtent l="0" t="0" r="0" b="0"/>
            <wp:docPr id="13" name="Picture 13" descr="\\172.16.24.199\24.tbyt\1. H1\3. SW\OLED Icon\Small Icon\Artboard Copy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72.16.24.199\24.tbyt\1. H1\3. SW\OLED Icon\Small Icon\Artboard Copy 1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p>
    <w:p w:rsidR="000478EA" w:rsidRPr="000478EA" w:rsidRDefault="000478EA" w:rsidP="000478EA">
      <w:pPr>
        <w:numPr>
          <w:ilvl w:val="1"/>
          <w:numId w:val="19"/>
        </w:numPr>
        <w:rPr>
          <w:szCs w:val="26"/>
          <w:lang w:val="vi-VN"/>
        </w:rPr>
      </w:pPr>
      <w:r w:rsidRPr="000478EA">
        <w:rPr>
          <w:szCs w:val="26"/>
        </w:rPr>
        <w:t xml:space="preserve">Lọc nội bộ Manual: </w:t>
      </w:r>
      <w:r w:rsidRPr="000478EA">
        <w:rPr>
          <w:noProof/>
          <w:szCs w:val="26"/>
        </w:rPr>
        <w:drawing>
          <wp:inline distT="0" distB="0" distL="0" distR="0" wp14:anchorId="34CA1346" wp14:editId="47522BE9">
            <wp:extent cx="267335" cy="267335"/>
            <wp:effectExtent l="0" t="0" r="0" b="0"/>
            <wp:docPr id="14" name="Picture 14" descr="\\172.16.24.199\24.tbyt\1. H1\3. SW\OLED Icon\Small Icon\Artboard Copy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72.16.24.199\24.tbyt\1. H1\3. SW\OLED Icon\Small Icon\Artboard Copy 2.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p>
    <w:p w:rsidR="000478EA" w:rsidRPr="000478EA" w:rsidRDefault="000478EA" w:rsidP="000478EA">
      <w:pPr>
        <w:numPr>
          <w:ilvl w:val="1"/>
          <w:numId w:val="19"/>
        </w:numPr>
        <w:rPr>
          <w:szCs w:val="26"/>
          <w:lang w:val="vi-VN"/>
        </w:rPr>
      </w:pPr>
      <w:r w:rsidRPr="000478EA">
        <w:rPr>
          <w:szCs w:val="26"/>
        </w:rPr>
        <w:t xml:space="preserve">Ban đêm: </w:t>
      </w:r>
      <w:r w:rsidRPr="000478EA">
        <w:rPr>
          <w:noProof/>
          <w:szCs w:val="26"/>
        </w:rPr>
        <w:drawing>
          <wp:inline distT="0" distB="0" distL="0" distR="0" wp14:anchorId="366B6E6D" wp14:editId="52780AD6">
            <wp:extent cx="267335" cy="267335"/>
            <wp:effectExtent l="0" t="0" r="0" b="0"/>
            <wp:docPr id="15" name="Picture 15" descr="\\172.16.24.199\24.tbyt\1. H1\3. SW\OLED Icon\Small Icon\Artboard Copy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172.16.24.199\24.tbyt\1. H1\3. SW\OLED Icon\Small Icon\Artboard Copy 3.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p>
    <w:p w:rsidR="000478EA" w:rsidRPr="000478EA" w:rsidRDefault="000478EA" w:rsidP="000478EA">
      <w:pPr>
        <w:numPr>
          <w:ilvl w:val="1"/>
          <w:numId w:val="19"/>
        </w:numPr>
        <w:rPr>
          <w:szCs w:val="26"/>
          <w:lang w:val="vi-VN"/>
        </w:rPr>
      </w:pPr>
      <w:r w:rsidRPr="000478EA">
        <w:rPr>
          <w:szCs w:val="26"/>
        </w:rPr>
        <w:t xml:space="preserve">Smart: </w:t>
      </w:r>
      <w:r w:rsidRPr="000478EA">
        <w:rPr>
          <w:noProof/>
          <w:szCs w:val="26"/>
        </w:rPr>
        <w:drawing>
          <wp:inline distT="0" distB="0" distL="0" distR="0" wp14:anchorId="62449945" wp14:editId="7CB8CA9F">
            <wp:extent cx="267335" cy="267335"/>
            <wp:effectExtent l="0" t="0" r="0" b="0"/>
            <wp:docPr id="16" name="Picture 16" descr="\\172.16.24.199\24.tbyt\1. H1\3. SW\OLED Icon\Small Icon\Art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72.16.24.199\24.tbyt\1. H1\3. SW\OLED Icon\Small Icon\Artboard.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p>
    <w:p w:rsidR="000478EA" w:rsidRPr="000478EA" w:rsidRDefault="000478EA" w:rsidP="000478EA">
      <w:pPr>
        <w:numPr>
          <w:ilvl w:val="0"/>
          <w:numId w:val="20"/>
        </w:numPr>
        <w:rPr>
          <w:szCs w:val="26"/>
          <w:lang w:val="vi-VN"/>
        </w:rPr>
      </w:pPr>
      <w:r w:rsidRPr="000478EA">
        <w:rPr>
          <w:szCs w:val="26"/>
          <w:lang w:val="vi-VN"/>
        </w:rPr>
        <w:t>Mức hoạt động của động cơ quạt</w:t>
      </w:r>
      <w:r w:rsidRPr="000478EA">
        <w:rPr>
          <w:szCs w:val="26"/>
        </w:rPr>
        <w:t xml:space="preserve">: Mức 1 </w:t>
      </w:r>
      <w:r w:rsidRPr="000478EA">
        <w:rPr>
          <w:noProof/>
          <w:szCs w:val="26"/>
        </w:rPr>
        <w:drawing>
          <wp:inline distT="0" distB="0" distL="0" distR="0" wp14:anchorId="58423ECE" wp14:editId="00704739">
            <wp:extent cx="267335" cy="267335"/>
            <wp:effectExtent l="0" t="0" r="0" b="0"/>
            <wp:docPr id="17" name="Picture 17" descr="\\172.16.24.199\24.tbyt\1. H1\3. SW\OLED Icon\Small Icon\Artboard Copy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72.16.24.199\24.tbyt\1. H1\3. SW\OLED Icon\Small Icon\Artboard Copy 4.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Pr="000478EA">
        <w:rPr>
          <w:szCs w:val="26"/>
        </w:rPr>
        <w:t xml:space="preserve"> , Mức 2 </w:t>
      </w:r>
      <w:r w:rsidRPr="000478EA">
        <w:rPr>
          <w:noProof/>
          <w:szCs w:val="26"/>
        </w:rPr>
        <w:drawing>
          <wp:inline distT="0" distB="0" distL="0" distR="0" wp14:anchorId="6E68F5C6" wp14:editId="4BA9A33E">
            <wp:extent cx="267335" cy="267335"/>
            <wp:effectExtent l="0" t="0" r="0" b="0"/>
            <wp:docPr id="18" name="Picture 18" descr="\\172.16.24.199\24.tbyt\1. H1\3. SW\OLED Icon\Small Icon\Artboard Copy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172.16.24.199\24.tbyt\1. H1\3. SW\OLED Icon\Small Icon\Artboard Copy 5.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Pr="000478EA">
        <w:rPr>
          <w:szCs w:val="26"/>
        </w:rPr>
        <w:t xml:space="preserve"> , Mức 3 </w:t>
      </w:r>
      <w:r w:rsidRPr="000478EA">
        <w:rPr>
          <w:noProof/>
          <w:szCs w:val="26"/>
        </w:rPr>
        <w:drawing>
          <wp:inline distT="0" distB="0" distL="0" distR="0" wp14:anchorId="45E85FB5" wp14:editId="7EAC88F4">
            <wp:extent cx="267335" cy="267335"/>
            <wp:effectExtent l="0" t="0" r="0" b="0"/>
            <wp:docPr id="19" name="Picture 19" descr="\\172.16.24.199\24.tbyt\1. H1\3. SW\OLED Icon\Small Icon\Artboard Copy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72.16.24.199\24.tbyt\1. H1\3. SW\OLED Icon\Small Icon\Artboard Copy 6.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p>
    <w:p w:rsidR="000478EA" w:rsidRPr="000478EA" w:rsidRDefault="000478EA" w:rsidP="000478EA">
      <w:pPr>
        <w:rPr>
          <w:szCs w:val="26"/>
          <w:lang w:val="vi-VN"/>
        </w:rPr>
      </w:pPr>
    </w:p>
    <w:p w:rsidR="000478EA" w:rsidRPr="000478EA" w:rsidRDefault="000478EA" w:rsidP="000478EA">
      <w:pPr>
        <w:numPr>
          <w:ilvl w:val="0"/>
          <w:numId w:val="20"/>
        </w:numPr>
        <w:rPr>
          <w:szCs w:val="26"/>
          <w:lang w:val="vi-VN"/>
        </w:rPr>
      </w:pPr>
      <w:r w:rsidRPr="000478EA">
        <w:rPr>
          <w:szCs w:val="26"/>
          <w:lang w:val="vi-VN"/>
        </w:rPr>
        <w:t>Trạng thái bật/tắt ion</w:t>
      </w:r>
      <w:r w:rsidRPr="000478EA">
        <w:rPr>
          <w:szCs w:val="26"/>
        </w:rPr>
        <w:t xml:space="preserve">: Bật </w:t>
      </w:r>
      <w:r w:rsidRPr="000478EA">
        <w:rPr>
          <w:noProof/>
          <w:szCs w:val="26"/>
        </w:rPr>
        <w:drawing>
          <wp:inline distT="0" distB="0" distL="0" distR="0" wp14:anchorId="3C0EEF8D" wp14:editId="2408D841">
            <wp:extent cx="267335" cy="267335"/>
            <wp:effectExtent l="0" t="0" r="0" b="0"/>
            <wp:docPr id="7" name="Picture 7" descr="\\172.16.24.199\24.tbyt\1. H1\3. SW\OLED Icon\Small Icon\Artboard Copy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72.16.24.199\24.tbyt\1. H1\3. SW\OLED Icon\Small Icon\Artboard Copy 7.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Pr="000478EA">
        <w:rPr>
          <w:szCs w:val="26"/>
        </w:rPr>
        <w:t xml:space="preserve"> , Tắt </w:t>
      </w:r>
      <w:r w:rsidRPr="000478EA">
        <w:rPr>
          <w:noProof/>
          <w:szCs w:val="26"/>
        </w:rPr>
        <w:drawing>
          <wp:inline distT="0" distB="0" distL="0" distR="0" wp14:anchorId="025CFBE6" wp14:editId="44386891">
            <wp:extent cx="267335" cy="267335"/>
            <wp:effectExtent l="0" t="0" r="0" b="0"/>
            <wp:docPr id="20" name="Picture 20" descr="\\172.16.24.199\24.tbyt\1. H1\3. SW\OLED Icon\Small Icon\Artboard Copy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72.16.24.199\24.tbyt\1. H1\3. SW\OLED Icon\Small Icon\Artboard Copy 8.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p>
    <w:p w:rsidR="000478EA" w:rsidRPr="000478EA" w:rsidRDefault="000478EA" w:rsidP="000478EA">
      <w:pPr>
        <w:numPr>
          <w:ilvl w:val="0"/>
          <w:numId w:val="20"/>
        </w:numPr>
        <w:rPr>
          <w:szCs w:val="26"/>
          <w:lang w:val="vi-VN"/>
        </w:rPr>
      </w:pPr>
      <w:r w:rsidRPr="000478EA">
        <w:rPr>
          <w:szCs w:val="26"/>
          <w:lang w:val="vi-VN"/>
        </w:rPr>
        <w:t>Trạng thái kết nối/mất wifi</w:t>
      </w:r>
      <w:r w:rsidRPr="000478EA">
        <w:rPr>
          <w:szCs w:val="26"/>
        </w:rPr>
        <w:t xml:space="preserve">: Có WIFI </w:t>
      </w:r>
      <w:r w:rsidRPr="000478EA">
        <w:rPr>
          <w:noProof/>
          <w:szCs w:val="26"/>
        </w:rPr>
        <w:drawing>
          <wp:inline distT="0" distB="0" distL="0" distR="0" wp14:anchorId="43105D7E" wp14:editId="65DF7AF2">
            <wp:extent cx="267335" cy="267335"/>
            <wp:effectExtent l="0" t="0" r="0" b="0"/>
            <wp:docPr id="21" name="Picture 21" descr="\\172.16.24.199\24.tbyt\1. H1\3. SW\OLED Icon\Small Icon\Artboard Copy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172.16.24.199\24.tbyt\1. H1\3. SW\OLED Icon\Small Icon\Artboard Copy 9.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r w:rsidRPr="000478EA">
        <w:rPr>
          <w:szCs w:val="26"/>
        </w:rPr>
        <w:t xml:space="preserve"> , mất WIFI </w:t>
      </w:r>
      <w:r w:rsidRPr="000478EA">
        <w:rPr>
          <w:noProof/>
          <w:szCs w:val="26"/>
        </w:rPr>
        <w:drawing>
          <wp:inline distT="0" distB="0" distL="0" distR="0" wp14:anchorId="497C7D64" wp14:editId="47E3393F">
            <wp:extent cx="267335" cy="267335"/>
            <wp:effectExtent l="0" t="0" r="0" b="0"/>
            <wp:docPr id="10" name="Picture 10" descr="\\172.16.24.199\24.tbyt\1. H1\3. SW\OLED Icon\Small Icon\Artboard Copy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72.16.24.199\24.tbyt\1. H1\3. SW\OLED Icon\Small Icon\Artboard Copy 10.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7335" cy="267335"/>
                    </a:xfrm>
                    <a:prstGeom prst="rect">
                      <a:avLst/>
                    </a:prstGeom>
                    <a:noFill/>
                    <a:ln>
                      <a:noFill/>
                    </a:ln>
                  </pic:spPr>
                </pic:pic>
              </a:graphicData>
            </a:graphic>
          </wp:inline>
        </w:drawing>
      </w:r>
    </w:p>
    <w:p w:rsidR="000478EA" w:rsidRDefault="00665562" w:rsidP="00514284">
      <w:pPr>
        <w:rPr>
          <w:szCs w:val="26"/>
        </w:rPr>
      </w:pPr>
      <w:r>
        <w:rPr>
          <w:szCs w:val="26"/>
        </w:rPr>
        <w:t>Giao diện được bố trí phù hợp với thiết kế phần cứng:</w:t>
      </w:r>
    </w:p>
    <w:p w:rsidR="00665562" w:rsidRDefault="00665562" w:rsidP="00665562">
      <w:pPr>
        <w:keepNext/>
        <w:jc w:val="center"/>
      </w:pPr>
      <w:r>
        <w:rPr>
          <w:noProof/>
          <w:szCs w:val="26"/>
        </w:rPr>
        <w:drawing>
          <wp:inline distT="0" distB="0" distL="0" distR="0">
            <wp:extent cx="3241963" cy="19907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30228d3-c299-4923-a679-875fa6480054.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263685" cy="2004048"/>
                    </a:xfrm>
                    <a:prstGeom prst="rect">
                      <a:avLst/>
                    </a:prstGeom>
                  </pic:spPr>
                </pic:pic>
              </a:graphicData>
            </a:graphic>
          </wp:inline>
        </w:drawing>
      </w:r>
    </w:p>
    <w:p w:rsidR="00665562" w:rsidRDefault="00665562" w:rsidP="003E1EB2">
      <w:pPr>
        <w:pStyle w:val="Caption"/>
        <w:rPr>
          <w:szCs w:val="26"/>
        </w:rPr>
      </w:pPr>
      <w:bookmarkStart w:id="50" w:name="_Ref47603813"/>
      <w:r>
        <w:t xml:space="preserve">Hình  </w:t>
      </w:r>
      <w:fldSimple w:instr=" SEQ Hình_ \* ARABIC ">
        <w:r w:rsidR="003E1EB2">
          <w:rPr>
            <w:noProof/>
          </w:rPr>
          <w:t>22</w:t>
        </w:r>
      </w:fldSimple>
      <w:r>
        <w:t xml:space="preserve"> Giao diện đáp ứng của vỏ máy</w:t>
      </w:r>
      <w:bookmarkEnd w:id="50"/>
    </w:p>
    <w:p w:rsidR="00665562" w:rsidRPr="00522D4B" w:rsidRDefault="00665562" w:rsidP="00665562">
      <w:pPr>
        <w:jc w:val="center"/>
        <w:rPr>
          <w:szCs w:val="26"/>
        </w:rPr>
      </w:pPr>
    </w:p>
    <w:p w:rsidR="00514284" w:rsidRPr="00522D4B" w:rsidRDefault="00514284" w:rsidP="00514284">
      <w:pPr>
        <w:pStyle w:val="Heading2"/>
        <w:numPr>
          <w:ilvl w:val="1"/>
          <w:numId w:val="1"/>
        </w:numPr>
        <w:rPr>
          <w:szCs w:val="26"/>
        </w:rPr>
      </w:pPr>
      <w:bookmarkStart w:id="51" w:name="_Toc288724442"/>
      <w:bookmarkStart w:id="52" w:name="_Toc366243071"/>
      <w:r w:rsidRPr="00522D4B">
        <w:rPr>
          <w:szCs w:val="26"/>
        </w:rPr>
        <w:lastRenderedPageBreak/>
        <w:t>Giao tiếp phần cứng</w:t>
      </w:r>
      <w:bookmarkEnd w:id="51"/>
      <w:bookmarkEnd w:id="52"/>
    </w:p>
    <w:p w:rsidR="00665562" w:rsidRPr="00522D4B" w:rsidRDefault="00665562" w:rsidP="0021045C">
      <w:pPr>
        <w:rPr>
          <w:szCs w:val="26"/>
        </w:rPr>
      </w:pPr>
      <w:r>
        <w:rPr>
          <w:szCs w:val="26"/>
        </w:rPr>
        <w:t>Theo hình 22 ta thấy được mô tả của việc giao tiếp giữa hệ thống và thiết bị phần cứng thông qua, 2 nút nhấn cảm ứng 2 bên và hiển thị thông tin trên thiết bị màn hình OLED ở giữa với thông số màn hình 1,5” với độ phân giải 128x128 pixel.</w:t>
      </w:r>
    </w:p>
    <w:p w:rsidR="00514284" w:rsidRPr="00522D4B" w:rsidRDefault="00514284" w:rsidP="00514284">
      <w:pPr>
        <w:pStyle w:val="Heading2"/>
        <w:numPr>
          <w:ilvl w:val="1"/>
          <w:numId w:val="1"/>
        </w:numPr>
        <w:rPr>
          <w:szCs w:val="26"/>
        </w:rPr>
      </w:pPr>
      <w:bookmarkStart w:id="53" w:name="_Toc288724443"/>
      <w:bookmarkStart w:id="54" w:name="_Toc366243072"/>
      <w:r w:rsidRPr="00522D4B">
        <w:rPr>
          <w:szCs w:val="26"/>
        </w:rPr>
        <w:t>Giao tiếp phần mềm</w:t>
      </w:r>
      <w:bookmarkEnd w:id="53"/>
      <w:bookmarkEnd w:id="54"/>
    </w:p>
    <w:p w:rsidR="000062FC" w:rsidRDefault="000062FC" w:rsidP="006B1B72">
      <w:pPr>
        <w:rPr>
          <w:szCs w:val="26"/>
        </w:rPr>
      </w:pPr>
      <w:r>
        <w:rPr>
          <w:szCs w:val="26"/>
        </w:rPr>
        <w:t>Để xây dựng và phát triển hệ thống thì yêu cầu một số phần mềm đặc thù sau:</w:t>
      </w:r>
    </w:p>
    <w:p w:rsidR="000062FC" w:rsidRDefault="000062FC" w:rsidP="000062FC">
      <w:pPr>
        <w:pStyle w:val="ListParagraph"/>
        <w:numPr>
          <w:ilvl w:val="0"/>
          <w:numId w:val="9"/>
        </w:numPr>
        <w:rPr>
          <w:szCs w:val="26"/>
        </w:rPr>
      </w:pPr>
      <w:r>
        <w:rPr>
          <w:szCs w:val="26"/>
        </w:rPr>
        <w:t>STM32CubeIDE (ver 1.3.0 trở lên).</w:t>
      </w:r>
    </w:p>
    <w:p w:rsidR="000062FC" w:rsidRDefault="000062FC" w:rsidP="000062FC">
      <w:pPr>
        <w:pStyle w:val="ListParagraph"/>
        <w:numPr>
          <w:ilvl w:val="0"/>
          <w:numId w:val="9"/>
        </w:numPr>
        <w:rPr>
          <w:szCs w:val="26"/>
        </w:rPr>
      </w:pPr>
      <w:r>
        <w:rPr>
          <w:szCs w:val="26"/>
        </w:rPr>
        <w:t>STM32CubeMX (ver 5.6.0 trở lên).</w:t>
      </w:r>
    </w:p>
    <w:p w:rsidR="000062FC" w:rsidRDefault="000062FC" w:rsidP="000062FC">
      <w:pPr>
        <w:pStyle w:val="ListParagraph"/>
        <w:numPr>
          <w:ilvl w:val="0"/>
          <w:numId w:val="9"/>
        </w:numPr>
        <w:rPr>
          <w:szCs w:val="26"/>
        </w:rPr>
      </w:pPr>
      <w:r w:rsidRPr="000062FC">
        <w:rPr>
          <w:szCs w:val="26"/>
        </w:rPr>
        <w:t>STM32 ST-LINK Utility</w:t>
      </w:r>
      <w:r>
        <w:rPr>
          <w:szCs w:val="26"/>
        </w:rPr>
        <w:t>.</w:t>
      </w:r>
    </w:p>
    <w:p w:rsidR="000062FC" w:rsidRDefault="000062FC" w:rsidP="000062FC">
      <w:pPr>
        <w:pStyle w:val="ListParagraph"/>
        <w:numPr>
          <w:ilvl w:val="0"/>
          <w:numId w:val="9"/>
        </w:numPr>
        <w:rPr>
          <w:szCs w:val="26"/>
        </w:rPr>
      </w:pPr>
      <w:r>
        <w:rPr>
          <w:szCs w:val="26"/>
        </w:rPr>
        <w:t>Teraterm (ver mới nhất).</w:t>
      </w:r>
    </w:p>
    <w:p w:rsidR="000062FC" w:rsidRDefault="000062FC" w:rsidP="000062FC">
      <w:pPr>
        <w:pStyle w:val="ListParagraph"/>
        <w:numPr>
          <w:ilvl w:val="0"/>
          <w:numId w:val="9"/>
        </w:numPr>
        <w:rPr>
          <w:szCs w:val="26"/>
        </w:rPr>
      </w:pPr>
      <w:r>
        <w:rPr>
          <w:szCs w:val="26"/>
        </w:rPr>
        <w:t>Hercules (ver mới nhất).</w:t>
      </w:r>
    </w:p>
    <w:p w:rsidR="000062FC" w:rsidRPr="00D006AC" w:rsidRDefault="000062FC" w:rsidP="00D006AC">
      <w:pPr>
        <w:pStyle w:val="ListParagraph"/>
        <w:numPr>
          <w:ilvl w:val="0"/>
          <w:numId w:val="9"/>
        </w:numPr>
        <w:rPr>
          <w:szCs w:val="26"/>
        </w:rPr>
      </w:pPr>
      <w:r>
        <w:rPr>
          <w:szCs w:val="26"/>
        </w:rPr>
        <w:t>MQTTBox.</w:t>
      </w:r>
    </w:p>
    <w:p w:rsidR="00514284" w:rsidRPr="00522D4B" w:rsidRDefault="00514284" w:rsidP="00514284">
      <w:pPr>
        <w:pStyle w:val="Heading2"/>
        <w:numPr>
          <w:ilvl w:val="1"/>
          <w:numId w:val="1"/>
        </w:numPr>
        <w:rPr>
          <w:szCs w:val="26"/>
        </w:rPr>
      </w:pPr>
      <w:bookmarkStart w:id="55" w:name="_Toc288724444"/>
      <w:bookmarkStart w:id="56" w:name="_Toc366243073"/>
      <w:r w:rsidRPr="00522D4B">
        <w:rPr>
          <w:szCs w:val="26"/>
        </w:rPr>
        <w:t>Truyền tải thông tin</w:t>
      </w:r>
      <w:bookmarkEnd w:id="55"/>
      <w:bookmarkEnd w:id="56"/>
    </w:p>
    <w:p w:rsidR="0048280A" w:rsidRDefault="0048280A" w:rsidP="006B1B72">
      <w:pPr>
        <w:rPr>
          <w:szCs w:val="26"/>
        </w:rPr>
      </w:pPr>
      <w:r>
        <w:rPr>
          <w:szCs w:val="26"/>
        </w:rPr>
        <w:t xml:space="preserve">Hệ thống phát triển là hệ thống dành cho mẫu các sản phẩm IoT. Vì vậy giao thức dùng để giao tiếp với các ứng dụng Internet sẽ được sử dụng là MQTT. Các bản tin trạng thái của thiết bị, hay các thông số được cập nhật lên ứng dụng và server thông qua việc Publish bản tin bằng giao thức MQTT lên các topic. Và nhận các lệnh điều khiển của người dùng thông qua việc Subscribe các topic để thực hiện các lệnh điều khiển. </w:t>
      </w:r>
    </w:p>
    <w:p w:rsidR="003E1EB2" w:rsidRDefault="003E1EB2" w:rsidP="006B1B72">
      <w:pPr>
        <w:rPr>
          <w:szCs w:val="26"/>
        </w:rPr>
      </w:pPr>
      <w:r>
        <w:rPr>
          <w:szCs w:val="26"/>
        </w:rPr>
        <w:t>Cơ chế thực hiện việc truyền tải thông tin có thể được miêu tả như sau:</w:t>
      </w:r>
    </w:p>
    <w:p w:rsidR="003E1EB2" w:rsidRDefault="003E1EB2" w:rsidP="006B1B72">
      <w:pPr>
        <w:rPr>
          <w:szCs w:val="26"/>
        </w:rPr>
      </w:pPr>
    </w:p>
    <w:p w:rsidR="003E1EB2" w:rsidRDefault="003E1EB2" w:rsidP="003E1EB2">
      <w:pPr>
        <w:keepNext/>
      </w:pPr>
      <w:r w:rsidRPr="003E1EB2">
        <w:rPr>
          <w:noProof/>
          <w:szCs w:val="26"/>
        </w:rPr>
        <w:drawing>
          <wp:inline distT="0" distB="0" distL="0" distR="0" wp14:anchorId="46280D92" wp14:editId="6899E50F">
            <wp:extent cx="5760085" cy="248729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2487295"/>
                    </a:xfrm>
                    <a:prstGeom prst="rect">
                      <a:avLst/>
                    </a:prstGeom>
                  </pic:spPr>
                </pic:pic>
              </a:graphicData>
            </a:graphic>
          </wp:inline>
        </w:drawing>
      </w:r>
    </w:p>
    <w:p w:rsidR="003E1EB2" w:rsidRDefault="003E1EB2" w:rsidP="003E1EB2">
      <w:pPr>
        <w:pStyle w:val="Caption"/>
      </w:pPr>
      <w:bookmarkStart w:id="57" w:name="_Ref47603819"/>
      <w:r>
        <w:t xml:space="preserve">Hình  </w:t>
      </w:r>
      <w:fldSimple w:instr=" SEQ Hình_ \* ARABIC ">
        <w:r>
          <w:rPr>
            <w:noProof/>
          </w:rPr>
          <w:t>23</w:t>
        </w:r>
      </w:fldSimple>
      <w:r>
        <w:t>: Cơ chế giao tiếp MQTT</w:t>
      </w:r>
      <w:bookmarkEnd w:id="57"/>
    </w:p>
    <w:p w:rsidR="003E1EB2" w:rsidRPr="003E1EB2" w:rsidRDefault="003E1EB2" w:rsidP="003E1EB2">
      <w:r>
        <w:t>Ở đây hệ thống của chúng ta đóng vai trò vừa là collection devices (Publish bản tin) và vừa là Controlling devices (Subscribe)</w:t>
      </w:r>
    </w:p>
    <w:p w:rsidR="00514284" w:rsidRPr="00522D4B" w:rsidRDefault="00FE0B08" w:rsidP="00514284">
      <w:pPr>
        <w:pStyle w:val="Heading1"/>
        <w:rPr>
          <w:sz w:val="26"/>
          <w:szCs w:val="26"/>
        </w:rPr>
      </w:pPr>
      <w:bookmarkStart w:id="58" w:name="_Toc366243074"/>
      <w:r w:rsidRPr="00522D4B">
        <w:rPr>
          <w:sz w:val="26"/>
          <w:szCs w:val="26"/>
        </w:rPr>
        <w:lastRenderedPageBreak/>
        <w:t>yêu cầu phi chức năng</w:t>
      </w:r>
      <w:bookmarkEnd w:id="58"/>
    </w:p>
    <w:p w:rsidR="00FE0B08" w:rsidRPr="00522D4B" w:rsidRDefault="00FE0B08" w:rsidP="00FE0B08">
      <w:pPr>
        <w:pStyle w:val="Heading2"/>
        <w:numPr>
          <w:ilvl w:val="1"/>
          <w:numId w:val="1"/>
        </w:numPr>
        <w:rPr>
          <w:szCs w:val="26"/>
        </w:rPr>
      </w:pPr>
      <w:bookmarkStart w:id="59" w:name="_Toc288724446"/>
      <w:bookmarkStart w:id="60" w:name="_Toc366243075"/>
      <w:r w:rsidRPr="00522D4B">
        <w:rPr>
          <w:szCs w:val="26"/>
        </w:rPr>
        <w:t>Hiệu suất hệ thống</w:t>
      </w:r>
      <w:bookmarkEnd w:id="59"/>
      <w:bookmarkEnd w:id="60"/>
    </w:p>
    <w:p w:rsidR="00F94415" w:rsidRDefault="00F94415" w:rsidP="00FE0B08">
      <w:pPr>
        <w:rPr>
          <w:szCs w:val="26"/>
        </w:rPr>
      </w:pPr>
      <w:r>
        <w:rPr>
          <w:szCs w:val="26"/>
        </w:rPr>
        <w:t>Với việc hệ thống là thiết bị được lắp đặt trong nhà, nên việc điều khiển và giám sát không đòi hỏi quá nhiều người dùng có thể truy cập cùng một lúc. Việc duy trì khả năng từ 1 đến 5 người dùng để giao tiếp với thiết bị hoàn toàn có thể đáp ứng được khả năng hoạt động cho thiết bị.</w:t>
      </w:r>
    </w:p>
    <w:p w:rsidR="00F94415" w:rsidRDefault="00F94415" w:rsidP="00FE0B08">
      <w:pPr>
        <w:rPr>
          <w:szCs w:val="26"/>
        </w:rPr>
      </w:pPr>
      <w:r>
        <w:rPr>
          <w:szCs w:val="26"/>
        </w:rPr>
        <w:t>Hơn nữa vì hệ thống là sản phẩm máy lọc khí, cho nên hiệu suất lọc cũng cần được đảm bảo chỉ tiêu đề ra cho thiết bị:</w:t>
      </w:r>
    </w:p>
    <w:p w:rsidR="00F94415" w:rsidRDefault="00F94415" w:rsidP="00F94415">
      <w:pPr>
        <w:pStyle w:val="ListParagraph"/>
        <w:numPr>
          <w:ilvl w:val="0"/>
          <w:numId w:val="21"/>
        </w:numPr>
        <w:rPr>
          <w:szCs w:val="26"/>
        </w:rPr>
      </w:pPr>
      <w:r>
        <w:rPr>
          <w:szCs w:val="26"/>
        </w:rPr>
        <w:t>Lưu lượng lọc nội bộ 220 m3/h</w:t>
      </w:r>
    </w:p>
    <w:p w:rsidR="00F94415" w:rsidRDefault="00F94415" w:rsidP="009276D5">
      <w:pPr>
        <w:pStyle w:val="ListParagraph"/>
        <w:numPr>
          <w:ilvl w:val="0"/>
          <w:numId w:val="21"/>
        </w:numPr>
        <w:rPr>
          <w:szCs w:val="26"/>
        </w:rPr>
      </w:pPr>
      <w:r>
        <w:rPr>
          <w:szCs w:val="26"/>
        </w:rPr>
        <w:t>Lưu lượng cập khí tươi : 120m3/h</w:t>
      </w:r>
    </w:p>
    <w:p w:rsidR="00D006AC" w:rsidRPr="00D006AC" w:rsidRDefault="00D006AC" w:rsidP="00D006AC">
      <w:pPr>
        <w:rPr>
          <w:szCs w:val="26"/>
        </w:rPr>
      </w:pPr>
      <w:r>
        <w:rPr>
          <w:szCs w:val="26"/>
        </w:rPr>
        <w:t>Hiệu suất ở đây chính là việc điều chỉnh tần số cho động cơ BLDC sao cho đạt được lưu lượng chỉ tiêu cần đo.</w:t>
      </w:r>
    </w:p>
    <w:p w:rsidR="00F7162E" w:rsidRPr="00522D4B" w:rsidRDefault="00F7162E" w:rsidP="00F7162E">
      <w:pPr>
        <w:pStyle w:val="Heading2"/>
        <w:numPr>
          <w:ilvl w:val="1"/>
          <w:numId w:val="1"/>
        </w:numPr>
        <w:rPr>
          <w:szCs w:val="26"/>
        </w:rPr>
      </w:pPr>
      <w:bookmarkStart w:id="61" w:name="_Toc288724447"/>
      <w:bookmarkStart w:id="62" w:name="_Toc366243076"/>
      <w:r w:rsidRPr="00522D4B">
        <w:rPr>
          <w:szCs w:val="26"/>
        </w:rPr>
        <w:t>An toàn hệ thống</w:t>
      </w:r>
      <w:bookmarkEnd w:id="61"/>
      <w:bookmarkEnd w:id="62"/>
    </w:p>
    <w:p w:rsidR="00D006AC" w:rsidRPr="00522D4B" w:rsidRDefault="00FE2188" w:rsidP="001D06D0">
      <w:pPr>
        <w:rPr>
          <w:szCs w:val="26"/>
        </w:rPr>
      </w:pPr>
      <w:r>
        <w:rPr>
          <w:szCs w:val="26"/>
        </w:rPr>
        <w:t>Vì đây là một hệ thống, thiết bị phục vụ trong gia đình, có thể xem là một thiết bị gia dụng. Bởi vậy hệ thống khi được hoạt động, khả năng mất dữ liệu hoặc hỏng dữ liệu xảy ra là có thể trong trường hợp máy mất nguồn đột ngột. Nhưng vì là thiết bị gia dụng nên việc mất dữ liệu cập nhật tại thời điểm đó thực sự không quá quan trọng. Điểm mấu chốt ở đây là giai đoạn cập nhật phần mềm từ xa, giai đoạn này cần được đảm bảo, tránh việc mất, hỏng dữ liệu dẫn đến quá trình cập nhật không thành công. Những vấn đề này được giải quyết bằng cách lưu trạng thái vào một bộ nhớ EEPROM. Giúp cho hệ thống có thể hoạt động, sau đó dù mất nguồn đột ngột vẫn có thể trở lại trạng thái ngay trước đó. Hoặc đảm bảo hệ thống nắm được đúng quy trình cho việc cập nhật phần mềm từ xa.</w:t>
      </w:r>
    </w:p>
    <w:p w:rsidR="005B453F" w:rsidRPr="00522D4B" w:rsidRDefault="005B453F" w:rsidP="005B453F">
      <w:pPr>
        <w:pStyle w:val="Heading2"/>
        <w:numPr>
          <w:ilvl w:val="1"/>
          <w:numId w:val="1"/>
        </w:numPr>
        <w:rPr>
          <w:szCs w:val="26"/>
        </w:rPr>
      </w:pPr>
      <w:bookmarkStart w:id="63" w:name="_Toc288724448"/>
      <w:bookmarkStart w:id="64" w:name="_Toc366243077"/>
      <w:r w:rsidRPr="00522D4B">
        <w:rPr>
          <w:szCs w:val="26"/>
        </w:rPr>
        <w:t>Bảo mật hệ thống</w:t>
      </w:r>
      <w:bookmarkEnd w:id="63"/>
      <w:bookmarkEnd w:id="64"/>
    </w:p>
    <w:p w:rsidR="000C52F6" w:rsidRDefault="000C52F6" w:rsidP="005B453F">
      <w:pPr>
        <w:rPr>
          <w:szCs w:val="26"/>
        </w:rPr>
      </w:pPr>
      <w:r>
        <w:rPr>
          <w:szCs w:val="26"/>
        </w:rPr>
        <w:t>Vấn đề bảo mật của hệ thống được phát sinh tại các trường hợp sau:</w:t>
      </w:r>
    </w:p>
    <w:p w:rsidR="000C52F6" w:rsidRDefault="000C52F6" w:rsidP="000C52F6">
      <w:pPr>
        <w:pStyle w:val="ListParagraph"/>
        <w:numPr>
          <w:ilvl w:val="0"/>
          <w:numId w:val="22"/>
        </w:numPr>
        <w:rPr>
          <w:szCs w:val="26"/>
        </w:rPr>
      </w:pPr>
      <w:r>
        <w:rPr>
          <w:szCs w:val="26"/>
        </w:rPr>
        <w:t>Bảo mật source code cho quá trình nạp firmware lên phần cứng.</w:t>
      </w:r>
    </w:p>
    <w:p w:rsidR="000C52F6" w:rsidRDefault="000C52F6" w:rsidP="000C52F6">
      <w:pPr>
        <w:pStyle w:val="ListParagraph"/>
        <w:numPr>
          <w:ilvl w:val="0"/>
          <w:numId w:val="22"/>
        </w:numPr>
        <w:rPr>
          <w:szCs w:val="26"/>
        </w:rPr>
      </w:pPr>
      <w:r>
        <w:rPr>
          <w:szCs w:val="26"/>
        </w:rPr>
        <w:t>Bảo mật thông tin trao đổi với server.</w:t>
      </w:r>
    </w:p>
    <w:p w:rsidR="000C52F6" w:rsidRDefault="000C52F6" w:rsidP="000C52F6">
      <w:pPr>
        <w:rPr>
          <w:szCs w:val="26"/>
        </w:rPr>
      </w:pPr>
      <w:r>
        <w:rPr>
          <w:szCs w:val="26"/>
        </w:rPr>
        <w:t>Với trường hợp thứ nhất, việc bảo mật source code được giải quyết bằng cách nạp thông qua kit trên nhà máy, các tập tin firmware của chương trình chỉ là các tập tin thực thi, tức là mang đuôi .bin . Hoặc việc nạp code cho chương trình thực hiện qua việc nạp phần mềm từ xa, và tập tin phần mềm cũng là tập tin chứa mã thực thi có đuôi .bin và được mã hóa trên đường truyền.</w:t>
      </w:r>
    </w:p>
    <w:p w:rsidR="000C52F6" w:rsidRPr="000C52F6" w:rsidRDefault="000C52F6" w:rsidP="000C52F6">
      <w:pPr>
        <w:rPr>
          <w:szCs w:val="26"/>
        </w:rPr>
      </w:pPr>
      <w:r>
        <w:rPr>
          <w:szCs w:val="26"/>
        </w:rPr>
        <w:t>Với trường hợp thứ 2, thì việc bảo mật thông tin được đảm bảo bằng cách thông tin được mã hóa trên đường truyền, và được giải mã ở server. Hơn thế nữa để lấy được thông tin của hệ thống trên server cần thông qua các lớp xác thực.</w:t>
      </w:r>
    </w:p>
    <w:p w:rsidR="004F3E52" w:rsidRPr="007F04E9" w:rsidRDefault="004F3E52" w:rsidP="007F04E9">
      <w:pPr>
        <w:pStyle w:val="Heading3"/>
      </w:pPr>
      <w:bookmarkStart w:id="65" w:name="_Toc288724450"/>
      <w:bookmarkStart w:id="66" w:name="_Toc366243078"/>
      <w:r w:rsidRPr="00522D4B">
        <w:lastRenderedPageBreak/>
        <w:t>Độ tin cậy</w:t>
      </w:r>
      <w:bookmarkEnd w:id="65"/>
      <w:bookmarkEnd w:id="66"/>
    </w:p>
    <w:p w:rsidR="000C52F6" w:rsidRPr="00522D4B" w:rsidRDefault="00310988" w:rsidP="004F3E52">
      <w:pPr>
        <w:rPr>
          <w:szCs w:val="26"/>
        </w:rPr>
      </w:pPr>
      <w:r>
        <w:rPr>
          <w:szCs w:val="26"/>
        </w:rPr>
        <w:t>Ở đây, yếu tố tin cậy của hệ thống được xác lập dựa trên việc hệ thống giao tiếp với ngoại vi hoặc việc hệ thống giao tiếp với người dùng thông qua ngoại vi hoặc ứng dụng di động. Để tăng độ tin cậy cho hệ thống, chúng ta sẽ có các mã kiểm lỗi nhằm mục đích đảm bảo gói tin truyền đi và gói tin nhận được giống nhau. Hoặc chúng ta cần lấy trạng thái trực tiếp tại các pin của MCU để đảm bảo trạng thái đang được cập nhật là đúng.</w:t>
      </w:r>
    </w:p>
    <w:p w:rsidR="00A53F16" w:rsidRPr="00522D4B" w:rsidRDefault="00A53F16" w:rsidP="007F04E9">
      <w:pPr>
        <w:pStyle w:val="Heading3"/>
      </w:pPr>
      <w:bookmarkStart w:id="67" w:name="_Toc288724451"/>
      <w:bookmarkStart w:id="68" w:name="_Toc366243079"/>
      <w:r w:rsidRPr="00522D4B">
        <w:t>Tính sẵn sàng</w:t>
      </w:r>
      <w:bookmarkEnd w:id="67"/>
      <w:bookmarkEnd w:id="68"/>
    </w:p>
    <w:p w:rsidR="007F04E9" w:rsidRPr="00522D4B" w:rsidRDefault="007F04E9" w:rsidP="00A53F16">
      <w:pPr>
        <w:rPr>
          <w:szCs w:val="26"/>
        </w:rPr>
      </w:pPr>
      <w:r>
        <w:rPr>
          <w:szCs w:val="26"/>
        </w:rPr>
        <w:t>Để thiết bị luôn sẵn sang trong trạng thái hoạt động, điều quan trọng nhất là cần cấp đúng và đủ nguồn cho các thiết bị ngoại vi hoạt động. Về chương trình hệ thống, các trạng thái được thiết lập đầy đủ bằng các biến, và trạng thái được lưu vào bộ nhớ EEPROM để đảm bảo cho hệ thống luôn luôn sẵn sang hoạt động.</w:t>
      </w:r>
    </w:p>
    <w:p w:rsidR="00D259D1" w:rsidRDefault="00D259D1" w:rsidP="007F04E9">
      <w:pPr>
        <w:pStyle w:val="Heading3"/>
      </w:pPr>
      <w:bookmarkStart w:id="69" w:name="_Toc288724452"/>
      <w:bookmarkStart w:id="70" w:name="_Toc366243080"/>
      <w:r w:rsidRPr="00522D4B">
        <w:t>Khả năng bảo trì</w:t>
      </w:r>
      <w:bookmarkEnd w:id="69"/>
      <w:bookmarkEnd w:id="70"/>
    </w:p>
    <w:p w:rsidR="007F04E9" w:rsidRPr="007F04E9" w:rsidRDefault="007F04E9" w:rsidP="007F04E9">
      <w:r>
        <w:t>Tính năng update phần mềm từ xa, giúp cho khả năng bảo trì của hệ thống trở nên tiện lợi, tiết kiệm chi phí và thời gian cho đội ngũ kĩ thuật.</w:t>
      </w:r>
    </w:p>
    <w:p w:rsidR="00D259D1" w:rsidRDefault="00D259D1" w:rsidP="007F04E9">
      <w:pPr>
        <w:pStyle w:val="Heading3"/>
      </w:pPr>
      <w:bookmarkStart w:id="71" w:name="_Toc288724453"/>
      <w:bookmarkStart w:id="72" w:name="_Toc366243081"/>
      <w:r w:rsidRPr="00522D4B">
        <w:t>Tính cơ động</w:t>
      </w:r>
      <w:bookmarkEnd w:id="71"/>
      <w:bookmarkEnd w:id="72"/>
    </w:p>
    <w:p w:rsidR="007F04E9" w:rsidRPr="007F04E9" w:rsidRDefault="007F04E9" w:rsidP="007F04E9">
      <w:r>
        <w:t>Tính năng giao tiếp, và cập nhật hệ thống thông qua giao thức MQTT. Giúp cho người dùng có thể điều khiển hoặc giám sát hệ thống mọi lúc, mọi nơi. Gia tăng tính cơ động của hệ thống.</w:t>
      </w:r>
    </w:p>
    <w:p w:rsidR="009652EB" w:rsidRPr="00522D4B" w:rsidRDefault="009652EB" w:rsidP="009652EB">
      <w:pPr>
        <w:rPr>
          <w:szCs w:val="26"/>
        </w:rPr>
      </w:pPr>
    </w:p>
    <w:p w:rsidR="00B6711E" w:rsidRPr="00522D4B" w:rsidRDefault="00B6711E" w:rsidP="00B6711E">
      <w:pPr>
        <w:rPr>
          <w:szCs w:val="26"/>
        </w:rPr>
      </w:pPr>
    </w:p>
    <w:p w:rsidR="0020549D" w:rsidRPr="00522D4B" w:rsidRDefault="0020549D" w:rsidP="0020549D">
      <w:pPr>
        <w:rPr>
          <w:szCs w:val="26"/>
        </w:rPr>
      </w:pPr>
    </w:p>
    <w:p w:rsidR="00713630" w:rsidRPr="00522D4B" w:rsidRDefault="00713630" w:rsidP="00713630">
      <w:pPr>
        <w:rPr>
          <w:szCs w:val="26"/>
        </w:rPr>
      </w:pPr>
    </w:p>
    <w:p w:rsidR="007A496F" w:rsidRPr="00522D4B" w:rsidRDefault="007A496F" w:rsidP="007A496F">
      <w:pPr>
        <w:rPr>
          <w:szCs w:val="26"/>
        </w:rPr>
      </w:pPr>
    </w:p>
    <w:p w:rsidR="00250EBE" w:rsidRPr="00522D4B" w:rsidRDefault="00250EBE" w:rsidP="00250EBE">
      <w:pPr>
        <w:rPr>
          <w:szCs w:val="26"/>
        </w:rPr>
      </w:pPr>
    </w:p>
    <w:p w:rsidR="00C322B8" w:rsidRPr="00522D4B" w:rsidRDefault="00C322B8" w:rsidP="00C322B8">
      <w:pPr>
        <w:rPr>
          <w:szCs w:val="26"/>
        </w:rPr>
      </w:pPr>
    </w:p>
    <w:p w:rsidR="00352F26" w:rsidRPr="00522D4B" w:rsidRDefault="00352F26" w:rsidP="00352F26">
      <w:pPr>
        <w:rPr>
          <w:szCs w:val="26"/>
        </w:rPr>
      </w:pPr>
    </w:p>
    <w:p w:rsidR="00D31247" w:rsidRPr="00522D4B" w:rsidRDefault="00D31247" w:rsidP="00D31247">
      <w:pPr>
        <w:rPr>
          <w:szCs w:val="26"/>
        </w:rPr>
      </w:pPr>
    </w:p>
    <w:p w:rsidR="00D31247" w:rsidRPr="00522D4B" w:rsidRDefault="00D31247" w:rsidP="00D31247">
      <w:pPr>
        <w:pStyle w:val="Heading1"/>
        <w:rPr>
          <w:sz w:val="26"/>
          <w:szCs w:val="26"/>
        </w:rPr>
      </w:pPr>
      <w:bookmarkStart w:id="73" w:name="_Toc366243083"/>
      <w:r w:rsidRPr="00522D4B">
        <w:rPr>
          <w:sz w:val="26"/>
          <w:szCs w:val="26"/>
        </w:rPr>
        <w:lastRenderedPageBreak/>
        <w:t>PHỤ LỤC</w:t>
      </w:r>
      <w:bookmarkEnd w:id="73"/>
    </w:p>
    <w:p w:rsidR="00D31247" w:rsidRPr="00522D4B" w:rsidRDefault="00197C88" w:rsidP="00197C88">
      <w:pPr>
        <w:pStyle w:val="Heading2"/>
        <w:rPr>
          <w:szCs w:val="26"/>
        </w:rPr>
      </w:pPr>
      <w:bookmarkStart w:id="74" w:name="_Toc260304269"/>
      <w:bookmarkStart w:id="75" w:name="_Toc273140056"/>
      <w:bookmarkStart w:id="76" w:name="_Toc366243084"/>
      <w:r w:rsidRPr="00522D4B">
        <w:rPr>
          <w:szCs w:val="26"/>
        </w:rPr>
        <w:t>Tài liệu tham khảo</w:t>
      </w:r>
      <w:bookmarkEnd w:id="74"/>
      <w:bookmarkEnd w:id="75"/>
      <w:bookmarkEnd w:id="76"/>
    </w:p>
    <w:p w:rsidR="00197C88" w:rsidRPr="00522D4B" w:rsidRDefault="00197C88" w:rsidP="008552DC">
      <w:pPr>
        <w:ind w:left="426"/>
        <w:rPr>
          <w:color w:val="0000FF"/>
          <w:szCs w:val="26"/>
        </w:rPr>
      </w:pPr>
      <w:r w:rsidRPr="00522D4B">
        <w:rPr>
          <w:color w:val="0000FF"/>
          <w:szCs w:val="26"/>
        </w:rPr>
        <w:t xml:space="preserve">[Mục này cung cấp danh sách toàn bộ các tài liệu được tham chiếu/ sử dụng trong tài liệu này. Các tài liệu được sử dụng cần được </w:t>
      </w:r>
      <w:r w:rsidR="000A45A4" w:rsidRPr="00522D4B">
        <w:rPr>
          <w:color w:val="0000FF"/>
          <w:szCs w:val="26"/>
        </w:rPr>
        <w:t>định rõ: tê</w:t>
      </w:r>
      <w:r w:rsidR="008552DC" w:rsidRPr="00522D4B">
        <w:rPr>
          <w:color w:val="0000FF"/>
          <w:szCs w:val="26"/>
        </w:rPr>
        <w:t>n tài liệu</w:t>
      </w:r>
      <w:r w:rsidR="000A45A4" w:rsidRPr="00522D4B">
        <w:rPr>
          <w:color w:val="0000FF"/>
          <w:szCs w:val="26"/>
        </w:rPr>
        <w:t>, version</w:t>
      </w:r>
      <w:r w:rsidR="008552DC" w:rsidRPr="00522D4B">
        <w:rPr>
          <w:color w:val="0000FF"/>
          <w:szCs w:val="26"/>
        </w:rPr>
        <w:t>, báo cáo số (nếu có), ngày tháng</w:t>
      </w:r>
      <w:r w:rsidR="000A45A4" w:rsidRPr="00522D4B">
        <w:rPr>
          <w:color w:val="0000FF"/>
          <w:szCs w:val="26"/>
        </w:rPr>
        <w:t xml:space="preserve"> … </w:t>
      </w:r>
      <w:r w:rsidR="008552DC" w:rsidRPr="00522D4B">
        <w:rPr>
          <w:color w:val="0000FF"/>
          <w:szCs w:val="26"/>
        </w:rPr>
        <w:t>và được chỉ rõ nguồn/ chỗ để tài liệu</w:t>
      </w:r>
      <w:r w:rsidR="000A5983" w:rsidRPr="00522D4B">
        <w:rPr>
          <w:color w:val="0000FF"/>
          <w:szCs w:val="26"/>
        </w:rPr>
        <w:t xml:space="preserve"> như địa chỉ SVN, chỗ để thư mục tài liệu bản cứng …</w:t>
      </w:r>
      <w:r w:rsidRPr="00522D4B">
        <w:rPr>
          <w:color w:val="0000FF"/>
          <w:szCs w:val="26"/>
        </w:rPr>
        <w:t>]</w:t>
      </w:r>
    </w:p>
    <w:sectPr w:rsidR="00197C88" w:rsidRPr="00522D4B" w:rsidSect="009D3497">
      <w:headerReference w:type="default" r:id="rId62"/>
      <w:footerReference w:type="default" r:id="rId63"/>
      <w:pgSz w:w="11907" w:h="16839" w:code="9"/>
      <w:pgMar w:top="1418" w:right="851" w:bottom="1134" w:left="1985" w:header="1134" w:footer="851"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528D" w:rsidRDefault="0035528D" w:rsidP="0015135E">
      <w:r>
        <w:separator/>
      </w:r>
    </w:p>
  </w:endnote>
  <w:endnote w:type="continuationSeparator" w:id="0">
    <w:p w:rsidR="0035528D" w:rsidRDefault="0035528D" w:rsidP="001513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1A09" w:rsidRDefault="00851A09" w:rsidP="009D3497">
    <w:pPr>
      <w:pStyle w:val="Footer"/>
      <w:pBdr>
        <w:top w:val="single" w:sz="4" w:space="1" w:color="auto"/>
      </w:pBd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1A09" w:rsidRPr="009D3497" w:rsidRDefault="00851A09" w:rsidP="009D3497">
    <w:pPr>
      <w:pStyle w:val="Footer"/>
      <w:pBdr>
        <w:top w:val="single" w:sz="4" w:space="1" w:color="auto"/>
      </w:pBdr>
      <w:tabs>
        <w:tab w:val="clear" w:pos="9360"/>
        <w:tab w:val="right" w:pos="9071"/>
      </w:tabs>
      <w:rPr>
        <w:sz w:val="24"/>
      </w:rPr>
    </w:pPr>
    <w:r w:rsidRPr="009D3497">
      <w:rPr>
        <w:i/>
        <w:sz w:val="24"/>
      </w:rPr>
      <w:t>Mã hiệu:</w:t>
    </w:r>
    <w:r>
      <w:rPr>
        <w:i/>
        <w:sz w:val="24"/>
      </w:rPr>
      <w:tab/>
    </w:r>
    <w:r>
      <w:rPr>
        <w:i/>
        <w:sz w:val="24"/>
      </w:rPr>
      <w:tab/>
    </w:r>
    <w:r>
      <w:rPr>
        <w:sz w:val="24"/>
      </w:rPr>
      <w:fldChar w:fldCharType="begin"/>
    </w:r>
    <w:r>
      <w:rPr>
        <w:sz w:val="24"/>
      </w:rPr>
      <w:instrText xml:space="preserve"> PAGE   \* MERGEFORMAT </w:instrText>
    </w:r>
    <w:r>
      <w:rPr>
        <w:sz w:val="24"/>
      </w:rPr>
      <w:fldChar w:fldCharType="separate"/>
    </w:r>
    <w:r w:rsidR="00E7597F">
      <w:rPr>
        <w:noProof/>
        <w:sz w:val="24"/>
      </w:rPr>
      <w:t>4</w:t>
    </w:r>
    <w:r>
      <w:rPr>
        <w:sz w:val="24"/>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528D" w:rsidRDefault="0035528D" w:rsidP="0015135E">
      <w:r>
        <w:separator/>
      </w:r>
    </w:p>
  </w:footnote>
  <w:footnote w:type="continuationSeparator" w:id="0">
    <w:p w:rsidR="0035528D" w:rsidRDefault="0035528D" w:rsidP="0015135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1A09" w:rsidRPr="009D3497" w:rsidRDefault="00851A09" w:rsidP="009D3497">
    <w:pPr>
      <w:pStyle w:val="Header"/>
      <w:tabs>
        <w:tab w:val="clear" w:pos="9360"/>
        <w:tab w:val="right" w:pos="9072"/>
      </w:tabs>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2"/>
      <w:tblW w:w="0" w:type="auto"/>
      <w:jc w:val="center"/>
      <w:tblLook w:val="04A0" w:firstRow="1" w:lastRow="0" w:firstColumn="1" w:lastColumn="0" w:noHBand="0" w:noVBand="1"/>
    </w:tblPr>
    <w:tblGrid>
      <w:gridCol w:w="2046"/>
      <w:gridCol w:w="4790"/>
      <w:gridCol w:w="2225"/>
    </w:tblGrid>
    <w:tr w:rsidR="00851A09" w:rsidRPr="00F10AC2" w:rsidTr="001E64E5">
      <w:trPr>
        <w:trHeight w:val="624"/>
        <w:jc w:val="center"/>
      </w:trPr>
      <w:tc>
        <w:tcPr>
          <w:tcW w:w="1644" w:type="dxa"/>
          <w:vMerge w:val="restart"/>
          <w:vAlign w:val="center"/>
        </w:tcPr>
        <w:p w:rsidR="00851A09" w:rsidRPr="00F10AC2" w:rsidRDefault="00851A09" w:rsidP="001E64E5">
          <w:pPr>
            <w:jc w:val="center"/>
            <w:rPr>
              <w:b/>
            </w:rPr>
          </w:pPr>
          <w:r w:rsidRPr="00080010">
            <w:rPr>
              <w:noProof/>
              <w:szCs w:val="28"/>
            </w:rPr>
            <w:drawing>
              <wp:inline distT="0" distB="0" distL="0" distR="0" wp14:anchorId="2A62E069" wp14:editId="2E47E859">
                <wp:extent cx="1152525" cy="857250"/>
                <wp:effectExtent l="0" t="0" r="9525" b="0"/>
                <wp:docPr id="1" name="Picture 1" descr="Viettel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Viettel_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2525" cy="857250"/>
                        </a:xfrm>
                        <a:prstGeom prst="rect">
                          <a:avLst/>
                        </a:prstGeom>
                        <a:noFill/>
                        <a:ln>
                          <a:noFill/>
                        </a:ln>
                      </pic:spPr>
                    </pic:pic>
                  </a:graphicData>
                </a:graphic>
              </wp:inline>
            </w:drawing>
          </w:r>
        </w:p>
      </w:tc>
      <w:tc>
        <w:tcPr>
          <w:tcW w:w="4918" w:type="dxa"/>
          <w:vAlign w:val="center"/>
        </w:tcPr>
        <w:p w:rsidR="00851A09" w:rsidRDefault="00851A09" w:rsidP="009D3497">
          <w:pPr>
            <w:jc w:val="center"/>
            <w:rPr>
              <w:rFonts w:cs="Times New Roman"/>
              <w:spacing w:val="-20"/>
              <w:sz w:val="24"/>
            </w:rPr>
          </w:pPr>
          <w:r>
            <w:rPr>
              <w:rFonts w:cs="Times New Roman"/>
              <w:spacing w:val="-20"/>
              <w:sz w:val="24"/>
            </w:rPr>
            <w:t xml:space="preserve">TỔNG CÔNG TY CÔNG NGHIỆP </w:t>
          </w:r>
        </w:p>
        <w:p w:rsidR="00851A09" w:rsidRPr="00F10AC2" w:rsidRDefault="00851A09" w:rsidP="009D3497">
          <w:pPr>
            <w:jc w:val="center"/>
            <w:rPr>
              <w:rFonts w:cs="Times New Roman"/>
              <w:spacing w:val="-20"/>
              <w:sz w:val="24"/>
            </w:rPr>
          </w:pPr>
          <w:r>
            <w:rPr>
              <w:rFonts w:cs="Times New Roman"/>
              <w:spacing w:val="-20"/>
              <w:sz w:val="24"/>
            </w:rPr>
            <w:t>CÔNG NGHỆ CAO VIETTEL</w:t>
          </w:r>
        </w:p>
        <w:p w:rsidR="00851A09" w:rsidRPr="00F10AC2" w:rsidRDefault="00851A09" w:rsidP="009D3497">
          <w:pPr>
            <w:jc w:val="center"/>
            <w:rPr>
              <w:rFonts w:cs="Times New Roman"/>
              <w:b/>
              <w:sz w:val="24"/>
            </w:rPr>
          </w:pPr>
          <w:r w:rsidRPr="00F10AC2">
            <w:rPr>
              <w:rFonts w:cs="Times New Roman"/>
              <w:b/>
              <w:sz w:val="24"/>
            </w:rPr>
            <w:t>TÊN ĐƠN VỊ BAN HÀNH TÀI LIỆU</w:t>
          </w:r>
        </w:p>
      </w:tc>
      <w:tc>
        <w:tcPr>
          <w:tcW w:w="2272" w:type="dxa"/>
          <w:vAlign w:val="center"/>
        </w:tcPr>
        <w:p w:rsidR="00851A09" w:rsidRPr="00F10AC2" w:rsidRDefault="00851A09" w:rsidP="009D3497">
          <w:pPr>
            <w:tabs>
              <w:tab w:val="center" w:pos="4680"/>
              <w:tab w:val="right" w:pos="9360"/>
            </w:tabs>
            <w:rPr>
              <w:rFonts w:cs="Times New Roman"/>
              <w:sz w:val="24"/>
              <w:lang w:val="nl-NL"/>
            </w:rPr>
          </w:pPr>
          <w:r w:rsidRPr="00F10AC2">
            <w:rPr>
              <w:rFonts w:cs="Times New Roman"/>
              <w:sz w:val="24"/>
              <w:lang w:val="nl-NL"/>
            </w:rPr>
            <w:t>Mã hiệu: ...</w:t>
          </w:r>
        </w:p>
      </w:tc>
    </w:tr>
    <w:tr w:rsidR="00851A09" w:rsidRPr="00F10AC2" w:rsidTr="00401773">
      <w:trPr>
        <w:trHeight w:val="340"/>
        <w:jc w:val="center"/>
      </w:trPr>
      <w:tc>
        <w:tcPr>
          <w:tcW w:w="1644" w:type="dxa"/>
          <w:vMerge/>
        </w:tcPr>
        <w:p w:rsidR="00851A09" w:rsidRPr="00F10AC2" w:rsidRDefault="00851A09" w:rsidP="009D3497">
          <w:pPr>
            <w:jc w:val="both"/>
            <w:rPr>
              <w:b/>
            </w:rPr>
          </w:pPr>
        </w:p>
      </w:tc>
      <w:tc>
        <w:tcPr>
          <w:tcW w:w="4918" w:type="dxa"/>
          <w:vMerge w:val="restart"/>
          <w:vAlign w:val="center"/>
        </w:tcPr>
        <w:p w:rsidR="00851A09" w:rsidRPr="00257245" w:rsidRDefault="00851A09" w:rsidP="009D3497">
          <w:pPr>
            <w:jc w:val="center"/>
            <w:rPr>
              <w:rFonts w:ascii="Times New Roman Bold" w:hAnsi="Times New Roman Bold" w:cs="Times New Roman"/>
              <w:b/>
              <w:spacing w:val="-10"/>
              <w:sz w:val="24"/>
            </w:rPr>
          </w:pPr>
          <w:r w:rsidRPr="009D3497">
            <w:rPr>
              <w:rFonts w:ascii="Times New Roman Bold" w:hAnsi="Times New Roman Bold" w:cs="Times New Roman"/>
              <w:b/>
              <w:spacing w:val="-10"/>
              <w:sz w:val="24"/>
            </w:rPr>
            <w:t>TÀI LIỆU ĐẶC TẢ YÊU CẦU PHẦN MỀM</w:t>
          </w:r>
        </w:p>
        <w:p w:rsidR="00851A09" w:rsidRPr="00F10AC2" w:rsidRDefault="00851A09" w:rsidP="009D3497">
          <w:pPr>
            <w:jc w:val="center"/>
            <w:rPr>
              <w:rFonts w:cs="Times New Roman"/>
              <w:b/>
              <w:sz w:val="24"/>
            </w:rPr>
          </w:pPr>
          <w:r w:rsidRPr="00257245">
            <w:rPr>
              <w:rFonts w:cs="Times New Roman"/>
              <w:b/>
              <w:sz w:val="24"/>
            </w:rPr>
            <w:t>TÊN DỰ ÁN</w:t>
          </w:r>
        </w:p>
      </w:tc>
      <w:tc>
        <w:tcPr>
          <w:tcW w:w="2272" w:type="dxa"/>
          <w:vAlign w:val="center"/>
        </w:tcPr>
        <w:p w:rsidR="00851A09" w:rsidRPr="00F10AC2" w:rsidRDefault="00851A09" w:rsidP="009D3497">
          <w:pPr>
            <w:spacing w:before="20" w:after="20"/>
            <w:rPr>
              <w:rFonts w:cs="Times New Roman"/>
              <w:sz w:val="24"/>
              <w:lang w:val="nl-NL"/>
            </w:rPr>
          </w:pPr>
          <w:r w:rsidRPr="00F10AC2">
            <w:rPr>
              <w:rFonts w:cs="Times New Roman"/>
              <w:sz w:val="24"/>
              <w:lang w:val="nl-NL"/>
            </w:rPr>
            <w:t xml:space="preserve">Ngày có hiệu lực: </w:t>
          </w:r>
          <w:r w:rsidRPr="00F10AC2">
            <w:rPr>
              <w:rFonts w:cs="Times New Roman"/>
              <w:i/>
              <w:sz w:val="24"/>
              <w:lang w:val="nl-NL"/>
            </w:rPr>
            <w:t>...</w:t>
          </w:r>
        </w:p>
      </w:tc>
    </w:tr>
    <w:tr w:rsidR="00851A09" w:rsidRPr="00F10AC2" w:rsidTr="00401773">
      <w:trPr>
        <w:trHeight w:val="340"/>
        <w:jc w:val="center"/>
      </w:trPr>
      <w:tc>
        <w:tcPr>
          <w:tcW w:w="1644" w:type="dxa"/>
          <w:vMerge/>
        </w:tcPr>
        <w:p w:rsidR="00851A09" w:rsidRPr="00F10AC2" w:rsidRDefault="00851A09" w:rsidP="009D3497">
          <w:pPr>
            <w:jc w:val="both"/>
            <w:rPr>
              <w:b/>
            </w:rPr>
          </w:pPr>
        </w:p>
      </w:tc>
      <w:tc>
        <w:tcPr>
          <w:tcW w:w="4918" w:type="dxa"/>
          <w:vMerge/>
        </w:tcPr>
        <w:p w:rsidR="00851A09" w:rsidRPr="00F10AC2" w:rsidRDefault="00851A09" w:rsidP="009D3497">
          <w:pPr>
            <w:jc w:val="both"/>
            <w:rPr>
              <w:b/>
              <w:sz w:val="24"/>
            </w:rPr>
          </w:pPr>
        </w:p>
      </w:tc>
      <w:tc>
        <w:tcPr>
          <w:tcW w:w="2272" w:type="dxa"/>
          <w:vAlign w:val="center"/>
        </w:tcPr>
        <w:p w:rsidR="00851A09" w:rsidRPr="00F10AC2" w:rsidRDefault="00851A09" w:rsidP="009D3497">
          <w:pPr>
            <w:jc w:val="both"/>
            <w:rPr>
              <w:b/>
              <w:sz w:val="24"/>
            </w:rPr>
          </w:pPr>
          <w:r w:rsidRPr="00F10AC2">
            <w:rPr>
              <w:rFonts w:cs="Times New Roman"/>
              <w:sz w:val="24"/>
              <w:lang w:val="nl-NL"/>
            </w:rPr>
            <w:t>Lần ban hành: ...</w:t>
          </w:r>
        </w:p>
      </w:tc>
    </w:tr>
    <w:tr w:rsidR="00851A09" w:rsidRPr="00F10AC2" w:rsidTr="00401773">
      <w:trPr>
        <w:trHeight w:val="340"/>
        <w:jc w:val="center"/>
      </w:trPr>
      <w:tc>
        <w:tcPr>
          <w:tcW w:w="1644" w:type="dxa"/>
          <w:vMerge/>
        </w:tcPr>
        <w:p w:rsidR="00851A09" w:rsidRPr="00F10AC2" w:rsidRDefault="00851A09" w:rsidP="009D3497">
          <w:pPr>
            <w:jc w:val="both"/>
            <w:rPr>
              <w:b/>
            </w:rPr>
          </w:pPr>
        </w:p>
      </w:tc>
      <w:tc>
        <w:tcPr>
          <w:tcW w:w="4918" w:type="dxa"/>
          <w:vMerge/>
        </w:tcPr>
        <w:p w:rsidR="00851A09" w:rsidRPr="00F10AC2" w:rsidRDefault="00851A09" w:rsidP="009D3497">
          <w:pPr>
            <w:jc w:val="both"/>
            <w:rPr>
              <w:b/>
              <w:sz w:val="24"/>
            </w:rPr>
          </w:pPr>
        </w:p>
      </w:tc>
      <w:tc>
        <w:tcPr>
          <w:tcW w:w="2272" w:type="dxa"/>
          <w:vAlign w:val="center"/>
        </w:tcPr>
        <w:p w:rsidR="00851A09" w:rsidRPr="00F10AC2" w:rsidRDefault="00851A09" w:rsidP="009D3497">
          <w:pPr>
            <w:jc w:val="both"/>
            <w:rPr>
              <w:b/>
              <w:sz w:val="24"/>
            </w:rPr>
          </w:pPr>
          <w:r w:rsidRPr="00F10AC2">
            <w:rPr>
              <w:rFonts w:cs="Times New Roman"/>
              <w:sz w:val="24"/>
              <w:lang w:val="nl-NL"/>
            </w:rPr>
            <w:t>Tra</w:t>
          </w:r>
          <w:r w:rsidRPr="00F10AC2">
            <w:rPr>
              <w:rFonts w:cs="Times New Roman"/>
              <w:sz w:val="24"/>
            </w:rPr>
            <w:t>ng: i</w:t>
          </w:r>
        </w:p>
      </w:tc>
    </w:tr>
  </w:tbl>
  <w:p w:rsidR="00851A09" w:rsidRPr="009D3497" w:rsidRDefault="00851A09" w:rsidP="009D3497">
    <w:pPr>
      <w:pStyle w:val="Header"/>
      <w:tabs>
        <w:tab w:val="clear" w:pos="9360"/>
        <w:tab w:val="right" w:pos="9072"/>
      </w:tabs>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1A09" w:rsidRPr="009D3497" w:rsidRDefault="00851A09" w:rsidP="009D3497">
    <w:pPr>
      <w:pStyle w:val="Header"/>
      <w:pBdr>
        <w:bottom w:val="single" w:sz="4" w:space="1" w:color="auto"/>
      </w:pBdr>
      <w:tabs>
        <w:tab w:val="clear" w:pos="9360"/>
        <w:tab w:val="right" w:pos="9072"/>
      </w:tabs>
      <w:rPr>
        <w:i/>
        <w:sz w:val="24"/>
      </w:rPr>
    </w:pPr>
    <w:r>
      <w:rPr>
        <w:i/>
        <w:sz w:val="24"/>
      </w:rPr>
      <w:tab/>
    </w:r>
    <w:r>
      <w:rPr>
        <w:i/>
        <w:sz w:val="24"/>
      </w:rPr>
      <w:tab/>
    </w:r>
    <w:r w:rsidRPr="009D3497">
      <w:rPr>
        <w:i/>
        <w:sz w:val="24"/>
      </w:rPr>
      <w:t>Tài liệu đặc tả yêu cầu phần mềm</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1C5A"/>
    <w:multiLevelType w:val="hybridMultilevel"/>
    <w:tmpl w:val="B1DE2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DD4F68"/>
    <w:multiLevelType w:val="hybridMultilevel"/>
    <w:tmpl w:val="F3D26374"/>
    <w:lvl w:ilvl="0" w:tplc="ED2651B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C67A2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F3F1A51"/>
    <w:multiLevelType w:val="hybridMultilevel"/>
    <w:tmpl w:val="AE92C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FD17F2"/>
    <w:multiLevelType w:val="multilevel"/>
    <w:tmpl w:val="6DC6AAAE"/>
    <w:lvl w:ilvl="0">
      <w:start w:val="1"/>
      <w:numFmt w:val="decimal"/>
      <w:pStyle w:val="Heading1"/>
      <w:lvlText w:val="%1"/>
      <w:lvlJc w:val="left"/>
      <w:pPr>
        <w:tabs>
          <w:tab w:val="num" w:pos="432"/>
        </w:tabs>
        <w:ind w:left="0" w:firstLine="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sz w:val="26"/>
        <w:szCs w:val="26"/>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DE053CC"/>
    <w:multiLevelType w:val="hybridMultilevel"/>
    <w:tmpl w:val="C0D0A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F17F7D"/>
    <w:multiLevelType w:val="hybridMultilevel"/>
    <w:tmpl w:val="595EC0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3068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5B51CD2"/>
    <w:multiLevelType w:val="hybridMultilevel"/>
    <w:tmpl w:val="53C40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497C98"/>
    <w:multiLevelType w:val="hybridMultilevel"/>
    <w:tmpl w:val="5072A3C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D546B0"/>
    <w:multiLevelType w:val="hybridMultilevel"/>
    <w:tmpl w:val="B8D662E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730B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BC726C2"/>
    <w:multiLevelType w:val="hybridMultilevel"/>
    <w:tmpl w:val="FB06C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EFC2A20"/>
    <w:multiLevelType w:val="hybridMultilevel"/>
    <w:tmpl w:val="8C46C2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CE11C1"/>
    <w:multiLevelType w:val="hybridMultilevel"/>
    <w:tmpl w:val="A80A26C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CE6B48"/>
    <w:multiLevelType w:val="hybridMultilevel"/>
    <w:tmpl w:val="707EF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271B96"/>
    <w:multiLevelType w:val="hybridMultilevel"/>
    <w:tmpl w:val="DC149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28A67C6"/>
    <w:multiLevelType w:val="hybridMultilevel"/>
    <w:tmpl w:val="CB3C5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CF6FD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B7335DA"/>
    <w:multiLevelType w:val="hybridMultilevel"/>
    <w:tmpl w:val="EA682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4"/>
  </w:num>
  <w:num w:numId="3">
    <w:abstractNumId w:val="12"/>
  </w:num>
  <w:num w:numId="4">
    <w:abstractNumId w:val="14"/>
  </w:num>
  <w:num w:numId="5">
    <w:abstractNumId w:val="0"/>
  </w:num>
  <w:num w:numId="6">
    <w:abstractNumId w:val="17"/>
  </w:num>
  <w:num w:numId="7">
    <w:abstractNumId w:val="4"/>
  </w:num>
  <w:num w:numId="8">
    <w:abstractNumId w:val="15"/>
  </w:num>
  <w:num w:numId="9">
    <w:abstractNumId w:val="8"/>
  </w:num>
  <w:num w:numId="10">
    <w:abstractNumId w:val="5"/>
  </w:num>
  <w:num w:numId="11">
    <w:abstractNumId w:val="6"/>
  </w:num>
  <w:num w:numId="12">
    <w:abstractNumId w:val="13"/>
  </w:num>
  <w:num w:numId="13">
    <w:abstractNumId w:val="16"/>
  </w:num>
  <w:num w:numId="14">
    <w:abstractNumId w:val="2"/>
  </w:num>
  <w:num w:numId="15">
    <w:abstractNumId w:val="18"/>
  </w:num>
  <w:num w:numId="16">
    <w:abstractNumId w:val="11"/>
  </w:num>
  <w:num w:numId="17">
    <w:abstractNumId w:val="7"/>
  </w:num>
  <w:num w:numId="18">
    <w:abstractNumId w:val="19"/>
  </w:num>
  <w:num w:numId="19">
    <w:abstractNumId w:val="1"/>
  </w:num>
  <w:num w:numId="20">
    <w:abstractNumId w:val="10"/>
  </w:num>
  <w:num w:numId="21">
    <w:abstractNumId w:val="3"/>
  </w:num>
  <w:num w:numId="22">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35E"/>
    <w:rsid w:val="000018D9"/>
    <w:rsid w:val="00001AC8"/>
    <w:rsid w:val="000062FC"/>
    <w:rsid w:val="00010216"/>
    <w:rsid w:val="00013492"/>
    <w:rsid w:val="00014CE8"/>
    <w:rsid w:val="00015C13"/>
    <w:rsid w:val="00016AE3"/>
    <w:rsid w:val="00017C64"/>
    <w:rsid w:val="00020621"/>
    <w:rsid w:val="000224FC"/>
    <w:rsid w:val="00024463"/>
    <w:rsid w:val="0002774F"/>
    <w:rsid w:val="00027F31"/>
    <w:rsid w:val="000317B6"/>
    <w:rsid w:val="00031CFE"/>
    <w:rsid w:val="00033DD5"/>
    <w:rsid w:val="0003563E"/>
    <w:rsid w:val="00035EDD"/>
    <w:rsid w:val="000367C2"/>
    <w:rsid w:val="00036B89"/>
    <w:rsid w:val="000421A3"/>
    <w:rsid w:val="000453D8"/>
    <w:rsid w:val="00045F50"/>
    <w:rsid w:val="00046ADF"/>
    <w:rsid w:val="000478EA"/>
    <w:rsid w:val="0005151A"/>
    <w:rsid w:val="00053CD4"/>
    <w:rsid w:val="0005453A"/>
    <w:rsid w:val="00054DBE"/>
    <w:rsid w:val="0006060E"/>
    <w:rsid w:val="000619A4"/>
    <w:rsid w:val="00062F8D"/>
    <w:rsid w:val="0006369E"/>
    <w:rsid w:val="00065661"/>
    <w:rsid w:val="0006566E"/>
    <w:rsid w:val="00065E88"/>
    <w:rsid w:val="000676FE"/>
    <w:rsid w:val="00070B35"/>
    <w:rsid w:val="000715A6"/>
    <w:rsid w:val="00072293"/>
    <w:rsid w:val="000726B6"/>
    <w:rsid w:val="0007352A"/>
    <w:rsid w:val="00077A7D"/>
    <w:rsid w:val="00080F63"/>
    <w:rsid w:val="0008179A"/>
    <w:rsid w:val="000822C7"/>
    <w:rsid w:val="000841A3"/>
    <w:rsid w:val="000855A7"/>
    <w:rsid w:val="00086A46"/>
    <w:rsid w:val="00090629"/>
    <w:rsid w:val="0009099A"/>
    <w:rsid w:val="00091E84"/>
    <w:rsid w:val="00093B75"/>
    <w:rsid w:val="00093C44"/>
    <w:rsid w:val="00094B6A"/>
    <w:rsid w:val="00095CF6"/>
    <w:rsid w:val="0009611E"/>
    <w:rsid w:val="000A27B5"/>
    <w:rsid w:val="000A2BD4"/>
    <w:rsid w:val="000A45A4"/>
    <w:rsid w:val="000A468A"/>
    <w:rsid w:val="000A5983"/>
    <w:rsid w:val="000B037A"/>
    <w:rsid w:val="000B2E57"/>
    <w:rsid w:val="000B40B6"/>
    <w:rsid w:val="000B5237"/>
    <w:rsid w:val="000B5569"/>
    <w:rsid w:val="000B679D"/>
    <w:rsid w:val="000C2B5C"/>
    <w:rsid w:val="000C4553"/>
    <w:rsid w:val="000C4DCA"/>
    <w:rsid w:val="000C52F6"/>
    <w:rsid w:val="000C7190"/>
    <w:rsid w:val="000C7642"/>
    <w:rsid w:val="000D0EFC"/>
    <w:rsid w:val="000D378B"/>
    <w:rsid w:val="000D3C2B"/>
    <w:rsid w:val="000D4579"/>
    <w:rsid w:val="000D600B"/>
    <w:rsid w:val="000D76E2"/>
    <w:rsid w:val="000E0FB4"/>
    <w:rsid w:val="000E23F5"/>
    <w:rsid w:val="000E56F6"/>
    <w:rsid w:val="000E6784"/>
    <w:rsid w:val="000F023D"/>
    <w:rsid w:val="000F0320"/>
    <w:rsid w:val="000F259F"/>
    <w:rsid w:val="000F289D"/>
    <w:rsid w:val="000F2AA6"/>
    <w:rsid w:val="000F6538"/>
    <w:rsid w:val="000F6561"/>
    <w:rsid w:val="000F7923"/>
    <w:rsid w:val="000F7C0B"/>
    <w:rsid w:val="00100565"/>
    <w:rsid w:val="00105D7B"/>
    <w:rsid w:val="00106CCF"/>
    <w:rsid w:val="00113843"/>
    <w:rsid w:val="00114A46"/>
    <w:rsid w:val="00115D29"/>
    <w:rsid w:val="0012347D"/>
    <w:rsid w:val="00123AD7"/>
    <w:rsid w:val="0012636F"/>
    <w:rsid w:val="00126381"/>
    <w:rsid w:val="00126B60"/>
    <w:rsid w:val="00127603"/>
    <w:rsid w:val="00130BB2"/>
    <w:rsid w:val="00132B66"/>
    <w:rsid w:val="0013363E"/>
    <w:rsid w:val="00136F6F"/>
    <w:rsid w:val="001378DB"/>
    <w:rsid w:val="00137974"/>
    <w:rsid w:val="00140DD3"/>
    <w:rsid w:val="00141454"/>
    <w:rsid w:val="00142258"/>
    <w:rsid w:val="00145FE4"/>
    <w:rsid w:val="001475D4"/>
    <w:rsid w:val="00150FED"/>
    <w:rsid w:val="0015135E"/>
    <w:rsid w:val="00151D95"/>
    <w:rsid w:val="0015476E"/>
    <w:rsid w:val="0015579F"/>
    <w:rsid w:val="00156D9A"/>
    <w:rsid w:val="0015753E"/>
    <w:rsid w:val="001602C7"/>
    <w:rsid w:val="00163557"/>
    <w:rsid w:val="001635C9"/>
    <w:rsid w:val="00163716"/>
    <w:rsid w:val="0016580C"/>
    <w:rsid w:val="001658B3"/>
    <w:rsid w:val="00165FF3"/>
    <w:rsid w:val="001722DF"/>
    <w:rsid w:val="0017339E"/>
    <w:rsid w:val="0017379B"/>
    <w:rsid w:val="001741D2"/>
    <w:rsid w:val="00174F7D"/>
    <w:rsid w:val="00176D3E"/>
    <w:rsid w:val="00180405"/>
    <w:rsid w:val="001806A5"/>
    <w:rsid w:val="001806F1"/>
    <w:rsid w:val="00181309"/>
    <w:rsid w:val="001814CD"/>
    <w:rsid w:val="001856EA"/>
    <w:rsid w:val="00185A8A"/>
    <w:rsid w:val="00190310"/>
    <w:rsid w:val="001922D9"/>
    <w:rsid w:val="0019784A"/>
    <w:rsid w:val="00197C88"/>
    <w:rsid w:val="001A1ABA"/>
    <w:rsid w:val="001A7DC4"/>
    <w:rsid w:val="001B1A60"/>
    <w:rsid w:val="001C35A0"/>
    <w:rsid w:val="001C5A3A"/>
    <w:rsid w:val="001D06D0"/>
    <w:rsid w:val="001D06DF"/>
    <w:rsid w:val="001D0F44"/>
    <w:rsid w:val="001D22D6"/>
    <w:rsid w:val="001D3A2A"/>
    <w:rsid w:val="001D5259"/>
    <w:rsid w:val="001D5725"/>
    <w:rsid w:val="001D5A86"/>
    <w:rsid w:val="001D6B53"/>
    <w:rsid w:val="001D6DFD"/>
    <w:rsid w:val="001E0F1E"/>
    <w:rsid w:val="001E2D05"/>
    <w:rsid w:val="001E3652"/>
    <w:rsid w:val="001E64E5"/>
    <w:rsid w:val="001F039A"/>
    <w:rsid w:val="001F1476"/>
    <w:rsid w:val="001F5849"/>
    <w:rsid w:val="001F6259"/>
    <w:rsid w:val="001F62DA"/>
    <w:rsid w:val="002018A9"/>
    <w:rsid w:val="0020250B"/>
    <w:rsid w:val="0020289F"/>
    <w:rsid w:val="002028FA"/>
    <w:rsid w:val="002031CB"/>
    <w:rsid w:val="00203601"/>
    <w:rsid w:val="0020549D"/>
    <w:rsid w:val="0020668F"/>
    <w:rsid w:val="00206B6E"/>
    <w:rsid w:val="0020710E"/>
    <w:rsid w:val="00207553"/>
    <w:rsid w:val="00207A2E"/>
    <w:rsid w:val="002101E0"/>
    <w:rsid w:val="0021045B"/>
    <w:rsid w:val="0021045C"/>
    <w:rsid w:val="00210E7B"/>
    <w:rsid w:val="002151E2"/>
    <w:rsid w:val="00215905"/>
    <w:rsid w:val="00215D5C"/>
    <w:rsid w:val="0021773C"/>
    <w:rsid w:val="0022053F"/>
    <w:rsid w:val="00221774"/>
    <w:rsid w:val="0022449B"/>
    <w:rsid w:val="00233D25"/>
    <w:rsid w:val="002343DF"/>
    <w:rsid w:val="00235FCF"/>
    <w:rsid w:val="002418B1"/>
    <w:rsid w:val="00245E94"/>
    <w:rsid w:val="00246766"/>
    <w:rsid w:val="00247E66"/>
    <w:rsid w:val="002509F8"/>
    <w:rsid w:val="00250C66"/>
    <w:rsid w:val="00250EBE"/>
    <w:rsid w:val="002512AB"/>
    <w:rsid w:val="00251D47"/>
    <w:rsid w:val="00251EC5"/>
    <w:rsid w:val="00253379"/>
    <w:rsid w:val="002539AA"/>
    <w:rsid w:val="00254993"/>
    <w:rsid w:val="00255DCA"/>
    <w:rsid w:val="00257064"/>
    <w:rsid w:val="00263CFD"/>
    <w:rsid w:val="00264FDA"/>
    <w:rsid w:val="00265BCE"/>
    <w:rsid w:val="00265F73"/>
    <w:rsid w:val="00266C6F"/>
    <w:rsid w:val="0027075F"/>
    <w:rsid w:val="00272D13"/>
    <w:rsid w:val="00273FEC"/>
    <w:rsid w:val="002752F3"/>
    <w:rsid w:val="002753D4"/>
    <w:rsid w:val="00276A29"/>
    <w:rsid w:val="00277615"/>
    <w:rsid w:val="00283D20"/>
    <w:rsid w:val="002868A9"/>
    <w:rsid w:val="0029134A"/>
    <w:rsid w:val="002925C1"/>
    <w:rsid w:val="00295137"/>
    <w:rsid w:val="002960C2"/>
    <w:rsid w:val="00296F94"/>
    <w:rsid w:val="002A13CD"/>
    <w:rsid w:val="002A172A"/>
    <w:rsid w:val="002A3297"/>
    <w:rsid w:val="002A33E2"/>
    <w:rsid w:val="002A51A5"/>
    <w:rsid w:val="002A5256"/>
    <w:rsid w:val="002A52AA"/>
    <w:rsid w:val="002A5F20"/>
    <w:rsid w:val="002A72EE"/>
    <w:rsid w:val="002B01D2"/>
    <w:rsid w:val="002B421D"/>
    <w:rsid w:val="002C505B"/>
    <w:rsid w:val="002C5F12"/>
    <w:rsid w:val="002C6FB4"/>
    <w:rsid w:val="002C7317"/>
    <w:rsid w:val="002D03F4"/>
    <w:rsid w:val="002D04E2"/>
    <w:rsid w:val="002D1E0F"/>
    <w:rsid w:val="002D7004"/>
    <w:rsid w:val="002E00D9"/>
    <w:rsid w:val="002E2C72"/>
    <w:rsid w:val="002E4B5F"/>
    <w:rsid w:val="002E5A17"/>
    <w:rsid w:val="002E6D79"/>
    <w:rsid w:val="002F1F6B"/>
    <w:rsid w:val="002F4D6A"/>
    <w:rsid w:val="002F7591"/>
    <w:rsid w:val="002F75C8"/>
    <w:rsid w:val="00302711"/>
    <w:rsid w:val="00303995"/>
    <w:rsid w:val="003063C0"/>
    <w:rsid w:val="00310988"/>
    <w:rsid w:val="003120E1"/>
    <w:rsid w:val="0031739F"/>
    <w:rsid w:val="00323216"/>
    <w:rsid w:val="003247C8"/>
    <w:rsid w:val="00324D1B"/>
    <w:rsid w:val="0032501A"/>
    <w:rsid w:val="003250CC"/>
    <w:rsid w:val="0032521A"/>
    <w:rsid w:val="00325278"/>
    <w:rsid w:val="003279D3"/>
    <w:rsid w:val="00327A79"/>
    <w:rsid w:val="003306C9"/>
    <w:rsid w:val="00334D07"/>
    <w:rsid w:val="003353C5"/>
    <w:rsid w:val="00337C85"/>
    <w:rsid w:val="00342AE8"/>
    <w:rsid w:val="003437F5"/>
    <w:rsid w:val="00343D56"/>
    <w:rsid w:val="003444CB"/>
    <w:rsid w:val="0034499B"/>
    <w:rsid w:val="003462B3"/>
    <w:rsid w:val="003468F3"/>
    <w:rsid w:val="00352F26"/>
    <w:rsid w:val="0035355E"/>
    <w:rsid w:val="003539FE"/>
    <w:rsid w:val="0035429C"/>
    <w:rsid w:val="0035528D"/>
    <w:rsid w:val="003552D9"/>
    <w:rsid w:val="00356B73"/>
    <w:rsid w:val="00360787"/>
    <w:rsid w:val="00361B21"/>
    <w:rsid w:val="00365B7E"/>
    <w:rsid w:val="00367CDD"/>
    <w:rsid w:val="0037257E"/>
    <w:rsid w:val="00372967"/>
    <w:rsid w:val="003748AB"/>
    <w:rsid w:val="00376746"/>
    <w:rsid w:val="00377CDA"/>
    <w:rsid w:val="00383FD3"/>
    <w:rsid w:val="003844EE"/>
    <w:rsid w:val="00384949"/>
    <w:rsid w:val="00384AC6"/>
    <w:rsid w:val="00385E93"/>
    <w:rsid w:val="00387216"/>
    <w:rsid w:val="0038723D"/>
    <w:rsid w:val="00387D33"/>
    <w:rsid w:val="00391311"/>
    <w:rsid w:val="00391A2D"/>
    <w:rsid w:val="003921B0"/>
    <w:rsid w:val="0039417F"/>
    <w:rsid w:val="00397AE2"/>
    <w:rsid w:val="003A075B"/>
    <w:rsid w:val="003A11FB"/>
    <w:rsid w:val="003A13BE"/>
    <w:rsid w:val="003A1EE9"/>
    <w:rsid w:val="003A2FAB"/>
    <w:rsid w:val="003A7ED8"/>
    <w:rsid w:val="003B3F8E"/>
    <w:rsid w:val="003B537A"/>
    <w:rsid w:val="003C23E0"/>
    <w:rsid w:val="003C2ABE"/>
    <w:rsid w:val="003C3953"/>
    <w:rsid w:val="003C67F1"/>
    <w:rsid w:val="003C76F0"/>
    <w:rsid w:val="003D193C"/>
    <w:rsid w:val="003D24A5"/>
    <w:rsid w:val="003D3545"/>
    <w:rsid w:val="003D5366"/>
    <w:rsid w:val="003D7C06"/>
    <w:rsid w:val="003E1226"/>
    <w:rsid w:val="003E1EB2"/>
    <w:rsid w:val="003E2082"/>
    <w:rsid w:val="003E305B"/>
    <w:rsid w:val="003E5E39"/>
    <w:rsid w:val="003F0211"/>
    <w:rsid w:val="003F16EE"/>
    <w:rsid w:val="003F23B4"/>
    <w:rsid w:val="003F4B80"/>
    <w:rsid w:val="003F5929"/>
    <w:rsid w:val="00401773"/>
    <w:rsid w:val="00403925"/>
    <w:rsid w:val="00405CE5"/>
    <w:rsid w:val="00407609"/>
    <w:rsid w:val="0041039E"/>
    <w:rsid w:val="00411081"/>
    <w:rsid w:val="004127EA"/>
    <w:rsid w:val="00412A3E"/>
    <w:rsid w:val="00412E9B"/>
    <w:rsid w:val="00413B75"/>
    <w:rsid w:val="00417F77"/>
    <w:rsid w:val="00420475"/>
    <w:rsid w:val="004205FA"/>
    <w:rsid w:val="0042078F"/>
    <w:rsid w:val="00420CD5"/>
    <w:rsid w:val="00421E4A"/>
    <w:rsid w:val="0042571E"/>
    <w:rsid w:val="00427100"/>
    <w:rsid w:val="00430CA2"/>
    <w:rsid w:val="004315DE"/>
    <w:rsid w:val="004315DF"/>
    <w:rsid w:val="00431B97"/>
    <w:rsid w:val="004336F3"/>
    <w:rsid w:val="0043465E"/>
    <w:rsid w:val="004375E3"/>
    <w:rsid w:val="00437B0D"/>
    <w:rsid w:val="004420B0"/>
    <w:rsid w:val="00442D09"/>
    <w:rsid w:val="00444130"/>
    <w:rsid w:val="00447552"/>
    <w:rsid w:val="00450F59"/>
    <w:rsid w:val="0045201D"/>
    <w:rsid w:val="004569F0"/>
    <w:rsid w:val="00460473"/>
    <w:rsid w:val="00461EF7"/>
    <w:rsid w:val="00464789"/>
    <w:rsid w:val="00464E35"/>
    <w:rsid w:val="00465BFB"/>
    <w:rsid w:val="00465E1C"/>
    <w:rsid w:val="00466231"/>
    <w:rsid w:val="00472D9D"/>
    <w:rsid w:val="0047523F"/>
    <w:rsid w:val="00475A07"/>
    <w:rsid w:val="0048280A"/>
    <w:rsid w:val="0048387E"/>
    <w:rsid w:val="00486783"/>
    <w:rsid w:val="004917D5"/>
    <w:rsid w:val="00493539"/>
    <w:rsid w:val="0049694A"/>
    <w:rsid w:val="004A2DEB"/>
    <w:rsid w:val="004A5032"/>
    <w:rsid w:val="004A518F"/>
    <w:rsid w:val="004B1565"/>
    <w:rsid w:val="004B362F"/>
    <w:rsid w:val="004B492E"/>
    <w:rsid w:val="004B60B1"/>
    <w:rsid w:val="004B6852"/>
    <w:rsid w:val="004C005C"/>
    <w:rsid w:val="004C2213"/>
    <w:rsid w:val="004C2618"/>
    <w:rsid w:val="004C30E2"/>
    <w:rsid w:val="004C5BE6"/>
    <w:rsid w:val="004C5CA6"/>
    <w:rsid w:val="004C7C54"/>
    <w:rsid w:val="004D0D58"/>
    <w:rsid w:val="004D244A"/>
    <w:rsid w:val="004D3049"/>
    <w:rsid w:val="004D51B3"/>
    <w:rsid w:val="004E22DD"/>
    <w:rsid w:val="004E3465"/>
    <w:rsid w:val="004E5D99"/>
    <w:rsid w:val="004E7745"/>
    <w:rsid w:val="004F13E7"/>
    <w:rsid w:val="004F1D58"/>
    <w:rsid w:val="004F2E91"/>
    <w:rsid w:val="004F3E52"/>
    <w:rsid w:val="004F4D3B"/>
    <w:rsid w:val="004F68F2"/>
    <w:rsid w:val="00503022"/>
    <w:rsid w:val="00503169"/>
    <w:rsid w:val="00503FD7"/>
    <w:rsid w:val="00504BB1"/>
    <w:rsid w:val="005120CB"/>
    <w:rsid w:val="00512C4F"/>
    <w:rsid w:val="00514284"/>
    <w:rsid w:val="00514406"/>
    <w:rsid w:val="005146B4"/>
    <w:rsid w:val="00514F97"/>
    <w:rsid w:val="005154C0"/>
    <w:rsid w:val="00515D2C"/>
    <w:rsid w:val="00521676"/>
    <w:rsid w:val="00522D4B"/>
    <w:rsid w:val="00523487"/>
    <w:rsid w:val="00524E34"/>
    <w:rsid w:val="00525291"/>
    <w:rsid w:val="0053041B"/>
    <w:rsid w:val="00531975"/>
    <w:rsid w:val="00533527"/>
    <w:rsid w:val="00537E4E"/>
    <w:rsid w:val="00540B0D"/>
    <w:rsid w:val="005420A8"/>
    <w:rsid w:val="0054244C"/>
    <w:rsid w:val="00546C66"/>
    <w:rsid w:val="00546FDF"/>
    <w:rsid w:val="00555348"/>
    <w:rsid w:val="00557B8F"/>
    <w:rsid w:val="00560CBF"/>
    <w:rsid w:val="00561539"/>
    <w:rsid w:val="005618D4"/>
    <w:rsid w:val="00562DCF"/>
    <w:rsid w:val="005635B0"/>
    <w:rsid w:val="00564205"/>
    <w:rsid w:val="005710D6"/>
    <w:rsid w:val="00574D44"/>
    <w:rsid w:val="005815A2"/>
    <w:rsid w:val="00586601"/>
    <w:rsid w:val="0058705F"/>
    <w:rsid w:val="00590849"/>
    <w:rsid w:val="00591556"/>
    <w:rsid w:val="00591817"/>
    <w:rsid w:val="005979E0"/>
    <w:rsid w:val="005A03DD"/>
    <w:rsid w:val="005A1A16"/>
    <w:rsid w:val="005A1BC5"/>
    <w:rsid w:val="005A236B"/>
    <w:rsid w:val="005A3319"/>
    <w:rsid w:val="005A5084"/>
    <w:rsid w:val="005A50AA"/>
    <w:rsid w:val="005B30EA"/>
    <w:rsid w:val="005B453F"/>
    <w:rsid w:val="005C14C6"/>
    <w:rsid w:val="005C3A1F"/>
    <w:rsid w:val="005C4951"/>
    <w:rsid w:val="005C536D"/>
    <w:rsid w:val="005C539D"/>
    <w:rsid w:val="005C58AB"/>
    <w:rsid w:val="005D0291"/>
    <w:rsid w:val="005D22FE"/>
    <w:rsid w:val="005D2EDB"/>
    <w:rsid w:val="005D3957"/>
    <w:rsid w:val="005E166C"/>
    <w:rsid w:val="005E2902"/>
    <w:rsid w:val="005E4874"/>
    <w:rsid w:val="005E5A0B"/>
    <w:rsid w:val="005E6757"/>
    <w:rsid w:val="005F1318"/>
    <w:rsid w:val="005F16C2"/>
    <w:rsid w:val="005F4F79"/>
    <w:rsid w:val="005F5DFA"/>
    <w:rsid w:val="005F5FBA"/>
    <w:rsid w:val="006017FE"/>
    <w:rsid w:val="0060280E"/>
    <w:rsid w:val="006028B5"/>
    <w:rsid w:val="00603206"/>
    <w:rsid w:val="00603E90"/>
    <w:rsid w:val="0060408B"/>
    <w:rsid w:val="00604E5A"/>
    <w:rsid w:val="00605B00"/>
    <w:rsid w:val="006073A6"/>
    <w:rsid w:val="00607FA2"/>
    <w:rsid w:val="006109C0"/>
    <w:rsid w:val="00611D0F"/>
    <w:rsid w:val="0061297E"/>
    <w:rsid w:val="0061318B"/>
    <w:rsid w:val="00613830"/>
    <w:rsid w:val="00613F72"/>
    <w:rsid w:val="00613FB4"/>
    <w:rsid w:val="00620474"/>
    <w:rsid w:val="00621FB0"/>
    <w:rsid w:val="00625C43"/>
    <w:rsid w:val="00630612"/>
    <w:rsid w:val="0063132B"/>
    <w:rsid w:val="00635AB3"/>
    <w:rsid w:val="00636060"/>
    <w:rsid w:val="00637FF8"/>
    <w:rsid w:val="00640674"/>
    <w:rsid w:val="00643D3E"/>
    <w:rsid w:val="006475EA"/>
    <w:rsid w:val="006476A2"/>
    <w:rsid w:val="00651B74"/>
    <w:rsid w:val="0065383B"/>
    <w:rsid w:val="00653C0A"/>
    <w:rsid w:val="00654B98"/>
    <w:rsid w:val="006601FF"/>
    <w:rsid w:val="00660B61"/>
    <w:rsid w:val="00661DE2"/>
    <w:rsid w:val="00662048"/>
    <w:rsid w:val="006644E8"/>
    <w:rsid w:val="0066497F"/>
    <w:rsid w:val="00665562"/>
    <w:rsid w:val="00667BD6"/>
    <w:rsid w:val="00671AEB"/>
    <w:rsid w:val="0067250D"/>
    <w:rsid w:val="006729CF"/>
    <w:rsid w:val="00673F11"/>
    <w:rsid w:val="00675305"/>
    <w:rsid w:val="00682815"/>
    <w:rsid w:val="006829B5"/>
    <w:rsid w:val="006851C7"/>
    <w:rsid w:val="00685EF0"/>
    <w:rsid w:val="0068719A"/>
    <w:rsid w:val="00687F0A"/>
    <w:rsid w:val="006906E4"/>
    <w:rsid w:val="00690F3E"/>
    <w:rsid w:val="00691084"/>
    <w:rsid w:val="006969C6"/>
    <w:rsid w:val="00697770"/>
    <w:rsid w:val="006A01ED"/>
    <w:rsid w:val="006A1266"/>
    <w:rsid w:val="006A23C2"/>
    <w:rsid w:val="006A3B91"/>
    <w:rsid w:val="006A5546"/>
    <w:rsid w:val="006B0B79"/>
    <w:rsid w:val="006B0D84"/>
    <w:rsid w:val="006B1B72"/>
    <w:rsid w:val="006B3CF4"/>
    <w:rsid w:val="006B42EA"/>
    <w:rsid w:val="006B7094"/>
    <w:rsid w:val="006C08D2"/>
    <w:rsid w:val="006C0A1A"/>
    <w:rsid w:val="006C17FD"/>
    <w:rsid w:val="006C4DDC"/>
    <w:rsid w:val="006C651E"/>
    <w:rsid w:val="006D09B0"/>
    <w:rsid w:val="006D397F"/>
    <w:rsid w:val="006D3C54"/>
    <w:rsid w:val="006D3CE3"/>
    <w:rsid w:val="006D4C67"/>
    <w:rsid w:val="006D56A5"/>
    <w:rsid w:val="006E040D"/>
    <w:rsid w:val="006E094C"/>
    <w:rsid w:val="006E19FE"/>
    <w:rsid w:val="006E2149"/>
    <w:rsid w:val="006E4F39"/>
    <w:rsid w:val="006E5742"/>
    <w:rsid w:val="006E61F1"/>
    <w:rsid w:val="006E6A2A"/>
    <w:rsid w:val="006E6F33"/>
    <w:rsid w:val="006E6FCD"/>
    <w:rsid w:val="006E7006"/>
    <w:rsid w:val="006E787C"/>
    <w:rsid w:val="006F01D8"/>
    <w:rsid w:val="006F0287"/>
    <w:rsid w:val="006F0510"/>
    <w:rsid w:val="006F4F01"/>
    <w:rsid w:val="006F6A35"/>
    <w:rsid w:val="00703BC5"/>
    <w:rsid w:val="007073AE"/>
    <w:rsid w:val="0070761D"/>
    <w:rsid w:val="00710A6C"/>
    <w:rsid w:val="00713630"/>
    <w:rsid w:val="00714550"/>
    <w:rsid w:val="00717437"/>
    <w:rsid w:val="00717AF6"/>
    <w:rsid w:val="007202FE"/>
    <w:rsid w:val="0072090D"/>
    <w:rsid w:val="00720B3F"/>
    <w:rsid w:val="00720BEA"/>
    <w:rsid w:val="00721A04"/>
    <w:rsid w:val="00725B24"/>
    <w:rsid w:val="00726996"/>
    <w:rsid w:val="00727B7A"/>
    <w:rsid w:val="00735836"/>
    <w:rsid w:val="00736F48"/>
    <w:rsid w:val="00740336"/>
    <w:rsid w:val="00742EF8"/>
    <w:rsid w:val="00743BB0"/>
    <w:rsid w:val="00743BC0"/>
    <w:rsid w:val="00744D04"/>
    <w:rsid w:val="0074546B"/>
    <w:rsid w:val="00745589"/>
    <w:rsid w:val="007459CC"/>
    <w:rsid w:val="00747686"/>
    <w:rsid w:val="00750016"/>
    <w:rsid w:val="007508A5"/>
    <w:rsid w:val="00750F41"/>
    <w:rsid w:val="00752236"/>
    <w:rsid w:val="0075564E"/>
    <w:rsid w:val="00755736"/>
    <w:rsid w:val="00760ECA"/>
    <w:rsid w:val="00765C7B"/>
    <w:rsid w:val="007673D4"/>
    <w:rsid w:val="00772339"/>
    <w:rsid w:val="00773C0E"/>
    <w:rsid w:val="00775778"/>
    <w:rsid w:val="00775C1E"/>
    <w:rsid w:val="00777AFE"/>
    <w:rsid w:val="00777D3B"/>
    <w:rsid w:val="00781CB7"/>
    <w:rsid w:val="00782DB3"/>
    <w:rsid w:val="007839BC"/>
    <w:rsid w:val="00786A43"/>
    <w:rsid w:val="00790B88"/>
    <w:rsid w:val="007923E7"/>
    <w:rsid w:val="0079365E"/>
    <w:rsid w:val="007938A5"/>
    <w:rsid w:val="00796A05"/>
    <w:rsid w:val="00797BE7"/>
    <w:rsid w:val="007A1802"/>
    <w:rsid w:val="007A496F"/>
    <w:rsid w:val="007A6B63"/>
    <w:rsid w:val="007B0397"/>
    <w:rsid w:val="007B17A7"/>
    <w:rsid w:val="007B2514"/>
    <w:rsid w:val="007B5788"/>
    <w:rsid w:val="007B5DB0"/>
    <w:rsid w:val="007B692A"/>
    <w:rsid w:val="007C16C3"/>
    <w:rsid w:val="007C1E6F"/>
    <w:rsid w:val="007D0741"/>
    <w:rsid w:val="007D11C3"/>
    <w:rsid w:val="007D167D"/>
    <w:rsid w:val="007D27C1"/>
    <w:rsid w:val="007D5A4E"/>
    <w:rsid w:val="007D5C6B"/>
    <w:rsid w:val="007E3F84"/>
    <w:rsid w:val="007E59BC"/>
    <w:rsid w:val="007F04E9"/>
    <w:rsid w:val="007F18BC"/>
    <w:rsid w:val="007F3160"/>
    <w:rsid w:val="007F42B6"/>
    <w:rsid w:val="007F42E6"/>
    <w:rsid w:val="007F44A7"/>
    <w:rsid w:val="007F58D8"/>
    <w:rsid w:val="008006F0"/>
    <w:rsid w:val="0080399B"/>
    <w:rsid w:val="008055C2"/>
    <w:rsid w:val="00807C26"/>
    <w:rsid w:val="00811F53"/>
    <w:rsid w:val="0081252B"/>
    <w:rsid w:val="0081383C"/>
    <w:rsid w:val="008146D4"/>
    <w:rsid w:val="008148C5"/>
    <w:rsid w:val="00814E44"/>
    <w:rsid w:val="00815064"/>
    <w:rsid w:val="008156D1"/>
    <w:rsid w:val="0081728C"/>
    <w:rsid w:val="008179CA"/>
    <w:rsid w:val="00820CC0"/>
    <w:rsid w:val="0082115A"/>
    <w:rsid w:val="0082169A"/>
    <w:rsid w:val="0082190A"/>
    <w:rsid w:val="00822E47"/>
    <w:rsid w:val="008258D0"/>
    <w:rsid w:val="00825D48"/>
    <w:rsid w:val="0082617D"/>
    <w:rsid w:val="00826F08"/>
    <w:rsid w:val="00827E87"/>
    <w:rsid w:val="00833CFF"/>
    <w:rsid w:val="00833E44"/>
    <w:rsid w:val="00835358"/>
    <w:rsid w:val="00836483"/>
    <w:rsid w:val="0083785A"/>
    <w:rsid w:val="00837CD4"/>
    <w:rsid w:val="0084109C"/>
    <w:rsid w:val="00850EE5"/>
    <w:rsid w:val="00851A09"/>
    <w:rsid w:val="008551CB"/>
    <w:rsid w:val="008552DC"/>
    <w:rsid w:val="00855868"/>
    <w:rsid w:val="00855DDC"/>
    <w:rsid w:val="00856680"/>
    <w:rsid w:val="00857628"/>
    <w:rsid w:val="00857D03"/>
    <w:rsid w:val="00863DE0"/>
    <w:rsid w:val="0086524C"/>
    <w:rsid w:val="008653BA"/>
    <w:rsid w:val="00867828"/>
    <w:rsid w:val="00873620"/>
    <w:rsid w:val="00874023"/>
    <w:rsid w:val="00874BDC"/>
    <w:rsid w:val="00874F67"/>
    <w:rsid w:val="00874FCA"/>
    <w:rsid w:val="008757D7"/>
    <w:rsid w:val="00875E13"/>
    <w:rsid w:val="00877002"/>
    <w:rsid w:val="00881277"/>
    <w:rsid w:val="008830E5"/>
    <w:rsid w:val="0088530E"/>
    <w:rsid w:val="008940BD"/>
    <w:rsid w:val="00894352"/>
    <w:rsid w:val="008944AC"/>
    <w:rsid w:val="00897390"/>
    <w:rsid w:val="008A441D"/>
    <w:rsid w:val="008A5121"/>
    <w:rsid w:val="008A620A"/>
    <w:rsid w:val="008B195D"/>
    <w:rsid w:val="008B3491"/>
    <w:rsid w:val="008B4E7F"/>
    <w:rsid w:val="008B57DC"/>
    <w:rsid w:val="008B7028"/>
    <w:rsid w:val="008C0DD2"/>
    <w:rsid w:val="008C27CA"/>
    <w:rsid w:val="008C7BD6"/>
    <w:rsid w:val="008C7CEC"/>
    <w:rsid w:val="008D04E4"/>
    <w:rsid w:val="008D0D99"/>
    <w:rsid w:val="008D107E"/>
    <w:rsid w:val="008D135C"/>
    <w:rsid w:val="008D4318"/>
    <w:rsid w:val="008E1CC3"/>
    <w:rsid w:val="008E2CCD"/>
    <w:rsid w:val="008E7127"/>
    <w:rsid w:val="008E74D8"/>
    <w:rsid w:val="008E7F71"/>
    <w:rsid w:val="008F2436"/>
    <w:rsid w:val="008F65BF"/>
    <w:rsid w:val="008F6B66"/>
    <w:rsid w:val="00902C7C"/>
    <w:rsid w:val="00902F2D"/>
    <w:rsid w:val="009044DD"/>
    <w:rsid w:val="00904A70"/>
    <w:rsid w:val="00904F21"/>
    <w:rsid w:val="00905133"/>
    <w:rsid w:val="00906B70"/>
    <w:rsid w:val="0091208F"/>
    <w:rsid w:val="00912CD4"/>
    <w:rsid w:val="00912E3F"/>
    <w:rsid w:val="009130F7"/>
    <w:rsid w:val="009167F9"/>
    <w:rsid w:val="009174CC"/>
    <w:rsid w:val="009219EF"/>
    <w:rsid w:val="00924435"/>
    <w:rsid w:val="00924C7E"/>
    <w:rsid w:val="00926717"/>
    <w:rsid w:val="00926958"/>
    <w:rsid w:val="009276D5"/>
    <w:rsid w:val="00930941"/>
    <w:rsid w:val="00932E60"/>
    <w:rsid w:val="00937CAA"/>
    <w:rsid w:val="00940387"/>
    <w:rsid w:val="0094102E"/>
    <w:rsid w:val="0094294D"/>
    <w:rsid w:val="00942F18"/>
    <w:rsid w:val="00946203"/>
    <w:rsid w:val="009512B9"/>
    <w:rsid w:val="00952058"/>
    <w:rsid w:val="009521F0"/>
    <w:rsid w:val="00953F95"/>
    <w:rsid w:val="00955538"/>
    <w:rsid w:val="009576AD"/>
    <w:rsid w:val="009601F4"/>
    <w:rsid w:val="00960C15"/>
    <w:rsid w:val="009652EB"/>
    <w:rsid w:val="00967746"/>
    <w:rsid w:val="0097115E"/>
    <w:rsid w:val="009731BD"/>
    <w:rsid w:val="0097676F"/>
    <w:rsid w:val="0098099D"/>
    <w:rsid w:val="00983A56"/>
    <w:rsid w:val="00984253"/>
    <w:rsid w:val="00987AA6"/>
    <w:rsid w:val="00991533"/>
    <w:rsid w:val="00992D3D"/>
    <w:rsid w:val="00995974"/>
    <w:rsid w:val="009A0F6C"/>
    <w:rsid w:val="009A3AFA"/>
    <w:rsid w:val="009A3F5E"/>
    <w:rsid w:val="009A4F16"/>
    <w:rsid w:val="009A616D"/>
    <w:rsid w:val="009A677B"/>
    <w:rsid w:val="009A6C8E"/>
    <w:rsid w:val="009B030A"/>
    <w:rsid w:val="009B171C"/>
    <w:rsid w:val="009B3879"/>
    <w:rsid w:val="009B506B"/>
    <w:rsid w:val="009B51E9"/>
    <w:rsid w:val="009B5983"/>
    <w:rsid w:val="009B5A3F"/>
    <w:rsid w:val="009B6802"/>
    <w:rsid w:val="009C52B3"/>
    <w:rsid w:val="009C70BB"/>
    <w:rsid w:val="009C7D40"/>
    <w:rsid w:val="009D0936"/>
    <w:rsid w:val="009D2260"/>
    <w:rsid w:val="009D25A1"/>
    <w:rsid w:val="009D3497"/>
    <w:rsid w:val="009E4C3B"/>
    <w:rsid w:val="009E5294"/>
    <w:rsid w:val="009F256A"/>
    <w:rsid w:val="009F2983"/>
    <w:rsid w:val="009F2E4D"/>
    <w:rsid w:val="009F5E72"/>
    <w:rsid w:val="009F7643"/>
    <w:rsid w:val="009F7C4A"/>
    <w:rsid w:val="00A009E5"/>
    <w:rsid w:val="00A02A66"/>
    <w:rsid w:val="00A03D5A"/>
    <w:rsid w:val="00A10FE1"/>
    <w:rsid w:val="00A11EF9"/>
    <w:rsid w:val="00A121A1"/>
    <w:rsid w:val="00A12EB9"/>
    <w:rsid w:val="00A13943"/>
    <w:rsid w:val="00A16601"/>
    <w:rsid w:val="00A16DC8"/>
    <w:rsid w:val="00A20E92"/>
    <w:rsid w:val="00A216F7"/>
    <w:rsid w:val="00A21FB3"/>
    <w:rsid w:val="00A24561"/>
    <w:rsid w:val="00A26AC6"/>
    <w:rsid w:val="00A26E96"/>
    <w:rsid w:val="00A27CC7"/>
    <w:rsid w:val="00A40282"/>
    <w:rsid w:val="00A408EE"/>
    <w:rsid w:val="00A40EB5"/>
    <w:rsid w:val="00A42414"/>
    <w:rsid w:val="00A459EF"/>
    <w:rsid w:val="00A46B0B"/>
    <w:rsid w:val="00A476DE"/>
    <w:rsid w:val="00A5034F"/>
    <w:rsid w:val="00A50E2E"/>
    <w:rsid w:val="00A53B2B"/>
    <w:rsid w:val="00A53F16"/>
    <w:rsid w:val="00A55CA5"/>
    <w:rsid w:val="00A560E0"/>
    <w:rsid w:val="00A605A7"/>
    <w:rsid w:val="00A61465"/>
    <w:rsid w:val="00A61AB6"/>
    <w:rsid w:val="00A62237"/>
    <w:rsid w:val="00A627C9"/>
    <w:rsid w:val="00A645F6"/>
    <w:rsid w:val="00A70027"/>
    <w:rsid w:val="00A71C35"/>
    <w:rsid w:val="00A723E9"/>
    <w:rsid w:val="00A730A5"/>
    <w:rsid w:val="00A757CF"/>
    <w:rsid w:val="00A766F5"/>
    <w:rsid w:val="00A779D9"/>
    <w:rsid w:val="00A8007F"/>
    <w:rsid w:val="00A84003"/>
    <w:rsid w:val="00A84651"/>
    <w:rsid w:val="00A9067A"/>
    <w:rsid w:val="00A90812"/>
    <w:rsid w:val="00A915A0"/>
    <w:rsid w:val="00A943E8"/>
    <w:rsid w:val="00A97529"/>
    <w:rsid w:val="00AA08D6"/>
    <w:rsid w:val="00AA10DA"/>
    <w:rsid w:val="00AA1197"/>
    <w:rsid w:val="00AA15A8"/>
    <w:rsid w:val="00AA2E61"/>
    <w:rsid w:val="00AA35A0"/>
    <w:rsid w:val="00AB0540"/>
    <w:rsid w:val="00AB4FB4"/>
    <w:rsid w:val="00AB5A30"/>
    <w:rsid w:val="00AB5B84"/>
    <w:rsid w:val="00AB7E27"/>
    <w:rsid w:val="00AC0E3B"/>
    <w:rsid w:val="00AC4C4D"/>
    <w:rsid w:val="00AC60D9"/>
    <w:rsid w:val="00AC7B4A"/>
    <w:rsid w:val="00AD1AB9"/>
    <w:rsid w:val="00AD3A63"/>
    <w:rsid w:val="00AD49F0"/>
    <w:rsid w:val="00AE0272"/>
    <w:rsid w:val="00AE0839"/>
    <w:rsid w:val="00AE158C"/>
    <w:rsid w:val="00AE19F5"/>
    <w:rsid w:val="00AE6397"/>
    <w:rsid w:val="00AE79E3"/>
    <w:rsid w:val="00AF01B3"/>
    <w:rsid w:val="00AF0B89"/>
    <w:rsid w:val="00AF1017"/>
    <w:rsid w:val="00AF163D"/>
    <w:rsid w:val="00AF2D50"/>
    <w:rsid w:val="00AF3661"/>
    <w:rsid w:val="00AF7796"/>
    <w:rsid w:val="00AF7BF1"/>
    <w:rsid w:val="00B002B9"/>
    <w:rsid w:val="00B022B3"/>
    <w:rsid w:val="00B02DB3"/>
    <w:rsid w:val="00B03909"/>
    <w:rsid w:val="00B060E5"/>
    <w:rsid w:val="00B065BC"/>
    <w:rsid w:val="00B103F0"/>
    <w:rsid w:val="00B1146A"/>
    <w:rsid w:val="00B12BEF"/>
    <w:rsid w:val="00B13041"/>
    <w:rsid w:val="00B13D23"/>
    <w:rsid w:val="00B15775"/>
    <w:rsid w:val="00B213BC"/>
    <w:rsid w:val="00B21C3C"/>
    <w:rsid w:val="00B21D1C"/>
    <w:rsid w:val="00B226BC"/>
    <w:rsid w:val="00B22B95"/>
    <w:rsid w:val="00B230BD"/>
    <w:rsid w:val="00B303CC"/>
    <w:rsid w:val="00B30DA8"/>
    <w:rsid w:val="00B31C57"/>
    <w:rsid w:val="00B326C3"/>
    <w:rsid w:val="00B328B0"/>
    <w:rsid w:val="00B3331C"/>
    <w:rsid w:val="00B34CDC"/>
    <w:rsid w:val="00B36AE4"/>
    <w:rsid w:val="00B3714D"/>
    <w:rsid w:val="00B37968"/>
    <w:rsid w:val="00B419DE"/>
    <w:rsid w:val="00B42BAE"/>
    <w:rsid w:val="00B43989"/>
    <w:rsid w:val="00B43C63"/>
    <w:rsid w:val="00B453A8"/>
    <w:rsid w:val="00B50870"/>
    <w:rsid w:val="00B512FC"/>
    <w:rsid w:val="00B51F02"/>
    <w:rsid w:val="00B53DB6"/>
    <w:rsid w:val="00B54DAD"/>
    <w:rsid w:val="00B5520A"/>
    <w:rsid w:val="00B5718D"/>
    <w:rsid w:val="00B6038B"/>
    <w:rsid w:val="00B6148C"/>
    <w:rsid w:val="00B62DEF"/>
    <w:rsid w:val="00B6343B"/>
    <w:rsid w:val="00B6683D"/>
    <w:rsid w:val="00B6711E"/>
    <w:rsid w:val="00B67747"/>
    <w:rsid w:val="00B6775B"/>
    <w:rsid w:val="00B800EA"/>
    <w:rsid w:val="00B80DB6"/>
    <w:rsid w:val="00B814B3"/>
    <w:rsid w:val="00B82653"/>
    <w:rsid w:val="00B82B5C"/>
    <w:rsid w:val="00B8345F"/>
    <w:rsid w:val="00B83E49"/>
    <w:rsid w:val="00B87E8B"/>
    <w:rsid w:val="00B91A73"/>
    <w:rsid w:val="00B93372"/>
    <w:rsid w:val="00B9455C"/>
    <w:rsid w:val="00BA3DE5"/>
    <w:rsid w:val="00BA4581"/>
    <w:rsid w:val="00BA6237"/>
    <w:rsid w:val="00BA6BE6"/>
    <w:rsid w:val="00BA784C"/>
    <w:rsid w:val="00BB42A6"/>
    <w:rsid w:val="00BC2187"/>
    <w:rsid w:val="00BC2632"/>
    <w:rsid w:val="00BC35C4"/>
    <w:rsid w:val="00BC4304"/>
    <w:rsid w:val="00BC5E97"/>
    <w:rsid w:val="00BD42B1"/>
    <w:rsid w:val="00BD5A77"/>
    <w:rsid w:val="00BD7550"/>
    <w:rsid w:val="00BD7F1C"/>
    <w:rsid w:val="00BE0706"/>
    <w:rsid w:val="00BE2289"/>
    <w:rsid w:val="00BE315A"/>
    <w:rsid w:val="00BE3B4E"/>
    <w:rsid w:val="00BE483A"/>
    <w:rsid w:val="00BE70CA"/>
    <w:rsid w:val="00BF2B61"/>
    <w:rsid w:val="00BF2D30"/>
    <w:rsid w:val="00BF62C1"/>
    <w:rsid w:val="00BF6AF6"/>
    <w:rsid w:val="00C06CEB"/>
    <w:rsid w:val="00C10CFC"/>
    <w:rsid w:val="00C14124"/>
    <w:rsid w:val="00C170F4"/>
    <w:rsid w:val="00C1727F"/>
    <w:rsid w:val="00C1759E"/>
    <w:rsid w:val="00C20484"/>
    <w:rsid w:val="00C20C71"/>
    <w:rsid w:val="00C22AB9"/>
    <w:rsid w:val="00C2394A"/>
    <w:rsid w:val="00C23EBF"/>
    <w:rsid w:val="00C25FBB"/>
    <w:rsid w:val="00C30B23"/>
    <w:rsid w:val="00C322B8"/>
    <w:rsid w:val="00C34FD9"/>
    <w:rsid w:val="00C4211B"/>
    <w:rsid w:val="00C446C6"/>
    <w:rsid w:val="00C448FA"/>
    <w:rsid w:val="00C51032"/>
    <w:rsid w:val="00C534BC"/>
    <w:rsid w:val="00C5447F"/>
    <w:rsid w:val="00C5534D"/>
    <w:rsid w:val="00C574F1"/>
    <w:rsid w:val="00C57B50"/>
    <w:rsid w:val="00C603B3"/>
    <w:rsid w:val="00C61420"/>
    <w:rsid w:val="00C616D5"/>
    <w:rsid w:val="00C63229"/>
    <w:rsid w:val="00C65CB2"/>
    <w:rsid w:val="00C735B9"/>
    <w:rsid w:val="00C764A1"/>
    <w:rsid w:val="00C766F2"/>
    <w:rsid w:val="00C77820"/>
    <w:rsid w:val="00C804B6"/>
    <w:rsid w:val="00C814E5"/>
    <w:rsid w:val="00C81D42"/>
    <w:rsid w:val="00C8337F"/>
    <w:rsid w:val="00C84817"/>
    <w:rsid w:val="00C84FAC"/>
    <w:rsid w:val="00C93105"/>
    <w:rsid w:val="00C93B0B"/>
    <w:rsid w:val="00C93FF7"/>
    <w:rsid w:val="00C95ABF"/>
    <w:rsid w:val="00CA07FB"/>
    <w:rsid w:val="00CA345A"/>
    <w:rsid w:val="00CA61C4"/>
    <w:rsid w:val="00CB0FF7"/>
    <w:rsid w:val="00CB1ED9"/>
    <w:rsid w:val="00CB592D"/>
    <w:rsid w:val="00CB6634"/>
    <w:rsid w:val="00CC21FE"/>
    <w:rsid w:val="00CC3EED"/>
    <w:rsid w:val="00CC489E"/>
    <w:rsid w:val="00CD1DE2"/>
    <w:rsid w:val="00CD6E96"/>
    <w:rsid w:val="00CD6FD0"/>
    <w:rsid w:val="00CE0C04"/>
    <w:rsid w:val="00CE44F5"/>
    <w:rsid w:val="00CE4CB5"/>
    <w:rsid w:val="00CE57BD"/>
    <w:rsid w:val="00CE75BF"/>
    <w:rsid w:val="00CF24AE"/>
    <w:rsid w:val="00CF5F49"/>
    <w:rsid w:val="00CF773B"/>
    <w:rsid w:val="00D006AC"/>
    <w:rsid w:val="00D0084E"/>
    <w:rsid w:val="00D008FD"/>
    <w:rsid w:val="00D025A5"/>
    <w:rsid w:val="00D06C51"/>
    <w:rsid w:val="00D16484"/>
    <w:rsid w:val="00D16D21"/>
    <w:rsid w:val="00D17EC7"/>
    <w:rsid w:val="00D2018B"/>
    <w:rsid w:val="00D20664"/>
    <w:rsid w:val="00D20727"/>
    <w:rsid w:val="00D24623"/>
    <w:rsid w:val="00D25698"/>
    <w:rsid w:val="00D259D1"/>
    <w:rsid w:val="00D25D11"/>
    <w:rsid w:val="00D3039C"/>
    <w:rsid w:val="00D31247"/>
    <w:rsid w:val="00D33374"/>
    <w:rsid w:val="00D34171"/>
    <w:rsid w:val="00D37790"/>
    <w:rsid w:val="00D44A17"/>
    <w:rsid w:val="00D479A6"/>
    <w:rsid w:val="00D47E97"/>
    <w:rsid w:val="00D51CBB"/>
    <w:rsid w:val="00D52FD7"/>
    <w:rsid w:val="00D55A6B"/>
    <w:rsid w:val="00D56315"/>
    <w:rsid w:val="00D6005E"/>
    <w:rsid w:val="00D613A8"/>
    <w:rsid w:val="00D61D02"/>
    <w:rsid w:val="00D63033"/>
    <w:rsid w:val="00D64A73"/>
    <w:rsid w:val="00D706B7"/>
    <w:rsid w:val="00D706FB"/>
    <w:rsid w:val="00D70ADA"/>
    <w:rsid w:val="00D71667"/>
    <w:rsid w:val="00D74492"/>
    <w:rsid w:val="00D74832"/>
    <w:rsid w:val="00D768B4"/>
    <w:rsid w:val="00D80020"/>
    <w:rsid w:val="00D805DA"/>
    <w:rsid w:val="00D855D4"/>
    <w:rsid w:val="00D876A1"/>
    <w:rsid w:val="00D911BD"/>
    <w:rsid w:val="00D94790"/>
    <w:rsid w:val="00D94853"/>
    <w:rsid w:val="00D96C4A"/>
    <w:rsid w:val="00DA05CC"/>
    <w:rsid w:val="00DA2909"/>
    <w:rsid w:val="00DA3459"/>
    <w:rsid w:val="00DA4232"/>
    <w:rsid w:val="00DB1221"/>
    <w:rsid w:val="00DB13C6"/>
    <w:rsid w:val="00DB226A"/>
    <w:rsid w:val="00DB491A"/>
    <w:rsid w:val="00DB51D9"/>
    <w:rsid w:val="00DB63AF"/>
    <w:rsid w:val="00DB686B"/>
    <w:rsid w:val="00DB707A"/>
    <w:rsid w:val="00DC0D65"/>
    <w:rsid w:val="00DC1DEB"/>
    <w:rsid w:val="00DC3A28"/>
    <w:rsid w:val="00DC6586"/>
    <w:rsid w:val="00DC67EA"/>
    <w:rsid w:val="00DD1CCF"/>
    <w:rsid w:val="00DD1DFC"/>
    <w:rsid w:val="00DD206E"/>
    <w:rsid w:val="00DD2B4A"/>
    <w:rsid w:val="00DD3FDE"/>
    <w:rsid w:val="00DD4BAE"/>
    <w:rsid w:val="00DD5344"/>
    <w:rsid w:val="00DD7DFD"/>
    <w:rsid w:val="00DE30E1"/>
    <w:rsid w:val="00DE71D6"/>
    <w:rsid w:val="00DE7B22"/>
    <w:rsid w:val="00DF1041"/>
    <w:rsid w:val="00DF1397"/>
    <w:rsid w:val="00DF22FB"/>
    <w:rsid w:val="00DF233D"/>
    <w:rsid w:val="00DF280E"/>
    <w:rsid w:val="00DF5BC4"/>
    <w:rsid w:val="00DF6170"/>
    <w:rsid w:val="00E0498F"/>
    <w:rsid w:val="00E07218"/>
    <w:rsid w:val="00E1154D"/>
    <w:rsid w:val="00E116DD"/>
    <w:rsid w:val="00E1241C"/>
    <w:rsid w:val="00E12778"/>
    <w:rsid w:val="00E1286F"/>
    <w:rsid w:val="00E1295C"/>
    <w:rsid w:val="00E15667"/>
    <w:rsid w:val="00E15789"/>
    <w:rsid w:val="00E16953"/>
    <w:rsid w:val="00E17960"/>
    <w:rsid w:val="00E2026E"/>
    <w:rsid w:val="00E20FA9"/>
    <w:rsid w:val="00E21633"/>
    <w:rsid w:val="00E21D4B"/>
    <w:rsid w:val="00E2481F"/>
    <w:rsid w:val="00E24974"/>
    <w:rsid w:val="00E24B49"/>
    <w:rsid w:val="00E30662"/>
    <w:rsid w:val="00E3193B"/>
    <w:rsid w:val="00E320DB"/>
    <w:rsid w:val="00E32C34"/>
    <w:rsid w:val="00E32E6A"/>
    <w:rsid w:val="00E3332A"/>
    <w:rsid w:val="00E35FD4"/>
    <w:rsid w:val="00E36BDC"/>
    <w:rsid w:val="00E36F55"/>
    <w:rsid w:val="00E3738A"/>
    <w:rsid w:val="00E40706"/>
    <w:rsid w:val="00E41463"/>
    <w:rsid w:val="00E43433"/>
    <w:rsid w:val="00E43A0B"/>
    <w:rsid w:val="00E474B0"/>
    <w:rsid w:val="00E500E6"/>
    <w:rsid w:val="00E50FF2"/>
    <w:rsid w:val="00E51EC8"/>
    <w:rsid w:val="00E54FFC"/>
    <w:rsid w:val="00E579E7"/>
    <w:rsid w:val="00E67E4A"/>
    <w:rsid w:val="00E718B4"/>
    <w:rsid w:val="00E72BFE"/>
    <w:rsid w:val="00E72DE1"/>
    <w:rsid w:val="00E74EC3"/>
    <w:rsid w:val="00E7580D"/>
    <w:rsid w:val="00E7597F"/>
    <w:rsid w:val="00E82551"/>
    <w:rsid w:val="00E84B40"/>
    <w:rsid w:val="00E85858"/>
    <w:rsid w:val="00E85A38"/>
    <w:rsid w:val="00E85CA6"/>
    <w:rsid w:val="00E86E69"/>
    <w:rsid w:val="00E914CF"/>
    <w:rsid w:val="00E9405A"/>
    <w:rsid w:val="00E95A23"/>
    <w:rsid w:val="00EA0B49"/>
    <w:rsid w:val="00EA19D2"/>
    <w:rsid w:val="00EA206A"/>
    <w:rsid w:val="00EA2E0F"/>
    <w:rsid w:val="00EA31E5"/>
    <w:rsid w:val="00EA5F3D"/>
    <w:rsid w:val="00EA7BBE"/>
    <w:rsid w:val="00EB1789"/>
    <w:rsid w:val="00EB1F61"/>
    <w:rsid w:val="00EB61A9"/>
    <w:rsid w:val="00EB7B6B"/>
    <w:rsid w:val="00EB7EE7"/>
    <w:rsid w:val="00EC117A"/>
    <w:rsid w:val="00EC7CA5"/>
    <w:rsid w:val="00ED23A1"/>
    <w:rsid w:val="00ED2D76"/>
    <w:rsid w:val="00ED3B0D"/>
    <w:rsid w:val="00ED5838"/>
    <w:rsid w:val="00ED6346"/>
    <w:rsid w:val="00ED65B1"/>
    <w:rsid w:val="00ED73C3"/>
    <w:rsid w:val="00ED7F0C"/>
    <w:rsid w:val="00EE4D65"/>
    <w:rsid w:val="00EE5182"/>
    <w:rsid w:val="00EE5D3C"/>
    <w:rsid w:val="00EE7148"/>
    <w:rsid w:val="00EF0B97"/>
    <w:rsid w:val="00EF5EC4"/>
    <w:rsid w:val="00F008A7"/>
    <w:rsid w:val="00F00B7F"/>
    <w:rsid w:val="00F0357B"/>
    <w:rsid w:val="00F03A96"/>
    <w:rsid w:val="00F04253"/>
    <w:rsid w:val="00F0462E"/>
    <w:rsid w:val="00F06CA3"/>
    <w:rsid w:val="00F06D85"/>
    <w:rsid w:val="00F075B1"/>
    <w:rsid w:val="00F105E9"/>
    <w:rsid w:val="00F13991"/>
    <w:rsid w:val="00F145D9"/>
    <w:rsid w:val="00F162F8"/>
    <w:rsid w:val="00F16429"/>
    <w:rsid w:val="00F165BC"/>
    <w:rsid w:val="00F1682F"/>
    <w:rsid w:val="00F170DA"/>
    <w:rsid w:val="00F23439"/>
    <w:rsid w:val="00F25C21"/>
    <w:rsid w:val="00F268BE"/>
    <w:rsid w:val="00F311D1"/>
    <w:rsid w:val="00F31333"/>
    <w:rsid w:val="00F35DC5"/>
    <w:rsid w:val="00F36C53"/>
    <w:rsid w:val="00F36ED7"/>
    <w:rsid w:val="00F40942"/>
    <w:rsid w:val="00F44780"/>
    <w:rsid w:val="00F53CA3"/>
    <w:rsid w:val="00F56BCB"/>
    <w:rsid w:val="00F60142"/>
    <w:rsid w:val="00F60B59"/>
    <w:rsid w:val="00F61945"/>
    <w:rsid w:val="00F622BE"/>
    <w:rsid w:val="00F62682"/>
    <w:rsid w:val="00F653A9"/>
    <w:rsid w:val="00F67B0B"/>
    <w:rsid w:val="00F7001F"/>
    <w:rsid w:val="00F71349"/>
    <w:rsid w:val="00F7162E"/>
    <w:rsid w:val="00F7179C"/>
    <w:rsid w:val="00F739EB"/>
    <w:rsid w:val="00F75F98"/>
    <w:rsid w:val="00F7689A"/>
    <w:rsid w:val="00F81139"/>
    <w:rsid w:val="00F8227B"/>
    <w:rsid w:val="00F83C2A"/>
    <w:rsid w:val="00F84E87"/>
    <w:rsid w:val="00F859F9"/>
    <w:rsid w:val="00F85BFD"/>
    <w:rsid w:val="00F915B8"/>
    <w:rsid w:val="00F92707"/>
    <w:rsid w:val="00F931B3"/>
    <w:rsid w:val="00F94415"/>
    <w:rsid w:val="00F96F94"/>
    <w:rsid w:val="00FA04C0"/>
    <w:rsid w:val="00FB1469"/>
    <w:rsid w:val="00FB21FA"/>
    <w:rsid w:val="00FB2430"/>
    <w:rsid w:val="00FB348E"/>
    <w:rsid w:val="00FB6FE7"/>
    <w:rsid w:val="00FB7A45"/>
    <w:rsid w:val="00FC07D7"/>
    <w:rsid w:val="00FC217C"/>
    <w:rsid w:val="00FC2F4B"/>
    <w:rsid w:val="00FC39F4"/>
    <w:rsid w:val="00FC3BDB"/>
    <w:rsid w:val="00FC492A"/>
    <w:rsid w:val="00FC6C09"/>
    <w:rsid w:val="00FC71A6"/>
    <w:rsid w:val="00FC74E0"/>
    <w:rsid w:val="00FD11AC"/>
    <w:rsid w:val="00FD1F63"/>
    <w:rsid w:val="00FD3ED2"/>
    <w:rsid w:val="00FD5B03"/>
    <w:rsid w:val="00FD5EA3"/>
    <w:rsid w:val="00FD69C6"/>
    <w:rsid w:val="00FD69D4"/>
    <w:rsid w:val="00FD7245"/>
    <w:rsid w:val="00FD7E11"/>
    <w:rsid w:val="00FE0B08"/>
    <w:rsid w:val="00FE0DC2"/>
    <w:rsid w:val="00FE1DD5"/>
    <w:rsid w:val="00FE2188"/>
    <w:rsid w:val="00FE3A6E"/>
    <w:rsid w:val="00FE42C3"/>
    <w:rsid w:val="00FE6325"/>
    <w:rsid w:val="00FF093A"/>
    <w:rsid w:val="00FF1DAC"/>
    <w:rsid w:val="00FF73EE"/>
    <w:rsid w:val="00FF76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15A10F"/>
  <w15:docId w15:val="{8F7197BE-027C-4DD8-9220-8DC42C190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6"/>
        <w:szCs w:val="24"/>
        <w:lang w:val="en-US" w:eastAsia="en-US" w:bidi="ar-SA"/>
      </w:rPr>
    </w:rPrDefault>
    <w:pPrDefault>
      <w:pPr>
        <w:spacing w:before="40" w:after="40" w:line="300" w:lineRule="auto"/>
        <w:ind w:left="578" w:hanging="578"/>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59F9"/>
    <w:pPr>
      <w:ind w:left="0" w:firstLine="0"/>
    </w:pPr>
  </w:style>
  <w:style w:type="paragraph" w:styleId="Heading1">
    <w:name w:val="heading 1"/>
    <w:aliases w:val="Heading 1(Report Only),Chapter,Heading 1(Report Only)1,Chapter1,H1,DO NOT USE_h1,Level 1 Topic Heading"/>
    <w:basedOn w:val="Normal"/>
    <w:next w:val="Normal"/>
    <w:link w:val="Heading1Char"/>
    <w:autoRedefine/>
    <w:qFormat/>
    <w:rsid w:val="00F859F9"/>
    <w:pPr>
      <w:keepNext/>
      <w:pageBreakBefore/>
      <w:numPr>
        <w:numId w:val="2"/>
      </w:numPr>
      <w:spacing w:after="100"/>
      <w:outlineLvl w:val="0"/>
    </w:pPr>
    <w:rPr>
      <w:b/>
      <w:bCs/>
      <w:caps/>
      <w:kern w:val="32"/>
      <w:sz w:val="28"/>
    </w:rPr>
  </w:style>
  <w:style w:type="paragraph" w:styleId="Heading2">
    <w:name w:val="heading 2"/>
    <w:basedOn w:val="Normal"/>
    <w:next w:val="Normal"/>
    <w:link w:val="Heading2Char"/>
    <w:autoRedefine/>
    <w:qFormat/>
    <w:rsid w:val="00F859F9"/>
    <w:pPr>
      <w:keepNext/>
      <w:numPr>
        <w:ilvl w:val="1"/>
        <w:numId w:val="2"/>
      </w:numPr>
      <w:spacing w:before="100" w:after="100"/>
      <w:outlineLvl w:val="1"/>
    </w:pPr>
    <w:rPr>
      <w:b/>
      <w:bCs/>
      <w:iCs/>
      <w:szCs w:val="28"/>
    </w:rPr>
  </w:style>
  <w:style w:type="paragraph" w:styleId="Heading3">
    <w:name w:val="heading 3"/>
    <w:basedOn w:val="Normal"/>
    <w:next w:val="Normal"/>
    <w:link w:val="Heading3Char"/>
    <w:autoRedefine/>
    <w:qFormat/>
    <w:rsid w:val="007F04E9"/>
    <w:pPr>
      <w:keepNext/>
      <w:numPr>
        <w:ilvl w:val="2"/>
        <w:numId w:val="2"/>
      </w:numPr>
      <w:spacing w:before="100" w:after="100"/>
      <w:outlineLvl w:val="2"/>
    </w:pPr>
    <w:rPr>
      <w:b/>
      <w:bCs/>
      <w:szCs w:val="26"/>
    </w:rPr>
  </w:style>
  <w:style w:type="paragraph" w:styleId="Heading4">
    <w:name w:val="heading 4"/>
    <w:basedOn w:val="Normal"/>
    <w:next w:val="Normal"/>
    <w:link w:val="Heading4Char"/>
    <w:autoRedefine/>
    <w:qFormat/>
    <w:rsid w:val="00F859F9"/>
    <w:pPr>
      <w:keepNext/>
      <w:numPr>
        <w:ilvl w:val="3"/>
        <w:numId w:val="2"/>
      </w:numPr>
      <w:spacing w:before="100" w:after="100"/>
      <w:outlineLvl w:val="3"/>
    </w:pPr>
    <w:rPr>
      <w:b/>
      <w:sz w:val="22"/>
      <w:szCs w:val="28"/>
    </w:rPr>
  </w:style>
  <w:style w:type="paragraph" w:styleId="Heading5">
    <w:name w:val="heading 5"/>
    <w:basedOn w:val="Normal"/>
    <w:next w:val="Normal"/>
    <w:link w:val="Heading5Char"/>
    <w:autoRedefine/>
    <w:qFormat/>
    <w:rsid w:val="00F859F9"/>
    <w:pPr>
      <w:numPr>
        <w:ilvl w:val="4"/>
        <w:numId w:val="2"/>
      </w:numPr>
      <w:spacing w:before="100" w:after="100"/>
      <w:outlineLvl w:val="4"/>
    </w:pPr>
    <w:rPr>
      <w:b/>
      <w:iCs/>
      <w:szCs w:val="26"/>
    </w:rPr>
  </w:style>
  <w:style w:type="paragraph" w:styleId="Heading6">
    <w:name w:val="heading 6"/>
    <w:basedOn w:val="Normal"/>
    <w:next w:val="Normal"/>
    <w:link w:val="Heading6Char"/>
    <w:autoRedefine/>
    <w:qFormat/>
    <w:rsid w:val="00F859F9"/>
    <w:pPr>
      <w:numPr>
        <w:ilvl w:val="5"/>
        <w:numId w:val="2"/>
      </w:numPr>
      <w:spacing w:before="100" w:after="100"/>
      <w:outlineLvl w:val="5"/>
    </w:pPr>
    <w:rPr>
      <w:b/>
    </w:rPr>
  </w:style>
  <w:style w:type="paragraph" w:styleId="Heading7">
    <w:name w:val="heading 7"/>
    <w:basedOn w:val="Normal"/>
    <w:next w:val="Normal"/>
    <w:link w:val="Heading7Char"/>
    <w:autoRedefine/>
    <w:qFormat/>
    <w:rsid w:val="00F859F9"/>
    <w:pPr>
      <w:numPr>
        <w:ilvl w:val="6"/>
        <w:numId w:val="2"/>
      </w:numPr>
      <w:spacing w:before="100" w:after="100"/>
      <w:outlineLvl w:val="6"/>
    </w:pPr>
    <w:rPr>
      <w:bCs/>
    </w:rPr>
  </w:style>
  <w:style w:type="paragraph" w:styleId="Heading8">
    <w:name w:val="heading 8"/>
    <w:basedOn w:val="Normal"/>
    <w:next w:val="Normal"/>
    <w:link w:val="Heading8Char"/>
    <w:autoRedefine/>
    <w:qFormat/>
    <w:rsid w:val="00F859F9"/>
    <w:pPr>
      <w:numPr>
        <w:ilvl w:val="7"/>
        <w:numId w:val="2"/>
      </w:numPr>
      <w:spacing w:before="100" w:after="100"/>
      <w:outlineLvl w:val="7"/>
    </w:pPr>
    <w:rPr>
      <w:bCs/>
      <w:i/>
      <w:iCs/>
    </w:rPr>
  </w:style>
  <w:style w:type="paragraph" w:styleId="Heading9">
    <w:name w:val="heading 9"/>
    <w:basedOn w:val="Normal"/>
    <w:next w:val="Normal"/>
    <w:link w:val="Heading9Char"/>
    <w:autoRedefine/>
    <w:qFormat/>
    <w:rsid w:val="00F859F9"/>
    <w:pPr>
      <w:numPr>
        <w:ilvl w:val="8"/>
        <w:numId w:val="2"/>
      </w:numPr>
      <w:spacing w:before="100" w:after="100"/>
      <w:outlineLvl w:val="8"/>
    </w:pPr>
    <w:rPr>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DO NOT USE_h1 Char,Level 1 Topic Heading Char"/>
    <w:basedOn w:val="DefaultParagraphFont"/>
    <w:link w:val="Heading1"/>
    <w:rsid w:val="00F859F9"/>
    <w:rPr>
      <w:b/>
      <w:bCs/>
      <w:caps/>
      <w:kern w:val="32"/>
      <w:sz w:val="28"/>
      <w:szCs w:val="24"/>
    </w:rPr>
  </w:style>
  <w:style w:type="character" w:customStyle="1" w:styleId="Heading2Char">
    <w:name w:val="Heading 2 Char"/>
    <w:basedOn w:val="DefaultParagraphFont"/>
    <w:link w:val="Heading2"/>
    <w:rsid w:val="00F859F9"/>
    <w:rPr>
      <w:b/>
      <w:bCs/>
      <w:iCs/>
      <w:sz w:val="26"/>
      <w:szCs w:val="28"/>
    </w:rPr>
  </w:style>
  <w:style w:type="character" w:customStyle="1" w:styleId="Heading3Char">
    <w:name w:val="Heading 3 Char"/>
    <w:basedOn w:val="DefaultParagraphFont"/>
    <w:link w:val="Heading3"/>
    <w:rsid w:val="007F04E9"/>
    <w:rPr>
      <w:b/>
      <w:bCs/>
      <w:szCs w:val="26"/>
    </w:rPr>
  </w:style>
  <w:style w:type="character" w:customStyle="1" w:styleId="Heading4Char">
    <w:name w:val="Heading 4 Char"/>
    <w:basedOn w:val="DefaultParagraphFont"/>
    <w:link w:val="Heading4"/>
    <w:rsid w:val="00F859F9"/>
    <w:rPr>
      <w:b/>
      <w:sz w:val="22"/>
      <w:szCs w:val="28"/>
    </w:rPr>
  </w:style>
  <w:style w:type="character" w:customStyle="1" w:styleId="Heading5Char">
    <w:name w:val="Heading 5 Char"/>
    <w:basedOn w:val="DefaultParagraphFont"/>
    <w:link w:val="Heading5"/>
    <w:rsid w:val="00F859F9"/>
    <w:rPr>
      <w:b/>
      <w:iCs/>
      <w:szCs w:val="26"/>
    </w:rPr>
  </w:style>
  <w:style w:type="character" w:customStyle="1" w:styleId="Heading6Char">
    <w:name w:val="Heading 6 Char"/>
    <w:basedOn w:val="DefaultParagraphFont"/>
    <w:link w:val="Heading6"/>
    <w:rsid w:val="00F859F9"/>
    <w:rPr>
      <w:b/>
      <w:szCs w:val="24"/>
    </w:rPr>
  </w:style>
  <w:style w:type="character" w:customStyle="1" w:styleId="Heading7Char">
    <w:name w:val="Heading 7 Char"/>
    <w:basedOn w:val="DefaultParagraphFont"/>
    <w:link w:val="Heading7"/>
    <w:rsid w:val="00F859F9"/>
    <w:rPr>
      <w:bCs/>
      <w:szCs w:val="24"/>
    </w:rPr>
  </w:style>
  <w:style w:type="character" w:customStyle="1" w:styleId="Heading8Char">
    <w:name w:val="Heading 8 Char"/>
    <w:basedOn w:val="DefaultParagraphFont"/>
    <w:link w:val="Heading8"/>
    <w:rsid w:val="00F859F9"/>
    <w:rPr>
      <w:bCs/>
      <w:i/>
      <w:iCs/>
      <w:szCs w:val="24"/>
    </w:rPr>
  </w:style>
  <w:style w:type="character" w:customStyle="1" w:styleId="Heading9Char">
    <w:name w:val="Heading 9 Char"/>
    <w:basedOn w:val="DefaultParagraphFont"/>
    <w:link w:val="Heading9"/>
    <w:rsid w:val="00F859F9"/>
    <w:rPr>
      <w:bCs/>
      <w:szCs w:val="24"/>
    </w:rPr>
  </w:style>
  <w:style w:type="paragraph" w:styleId="Caption">
    <w:name w:val="caption"/>
    <w:basedOn w:val="Normal"/>
    <w:next w:val="Normal"/>
    <w:autoRedefine/>
    <w:unhideWhenUsed/>
    <w:qFormat/>
    <w:rsid w:val="003E1EB2"/>
    <w:pPr>
      <w:jc w:val="center"/>
    </w:pPr>
    <w:rPr>
      <w:b/>
      <w:bCs/>
      <w:color w:val="4F81BD" w:themeColor="accent1"/>
      <w:szCs w:val="18"/>
    </w:rPr>
  </w:style>
  <w:style w:type="paragraph" w:styleId="Title">
    <w:name w:val="Title"/>
    <w:basedOn w:val="Normal"/>
    <w:next w:val="Normal"/>
    <w:link w:val="TitleChar"/>
    <w:qFormat/>
    <w:rsid w:val="00F859F9"/>
    <w:pPr>
      <w:spacing w:before="240" w:beforeAutospacing="1" w:afterAutospacing="1" w:line="300" w:lineRule="atLeast"/>
      <w:ind w:left="547"/>
      <w:jc w:val="center"/>
      <w:outlineLvl w:val="0"/>
    </w:pPr>
    <w:rPr>
      <w:rFonts w:cstheme="minorBidi"/>
      <w:b/>
      <w:bCs/>
      <w:color w:val="333399"/>
      <w:kern w:val="28"/>
      <w:sz w:val="32"/>
      <w:szCs w:val="32"/>
    </w:rPr>
  </w:style>
  <w:style w:type="character" w:customStyle="1" w:styleId="TitleChar">
    <w:name w:val="Title Char"/>
    <w:basedOn w:val="DefaultParagraphFont"/>
    <w:link w:val="Title"/>
    <w:rsid w:val="00F859F9"/>
    <w:rPr>
      <w:rFonts w:ascii="Arial" w:hAnsi="Arial" w:cstheme="minorBidi"/>
      <w:b/>
      <w:bCs/>
      <w:color w:val="333399"/>
      <w:kern w:val="28"/>
      <w:sz w:val="32"/>
      <w:szCs w:val="32"/>
    </w:rPr>
  </w:style>
  <w:style w:type="paragraph" w:styleId="Subtitle">
    <w:name w:val="Subtitle"/>
    <w:basedOn w:val="Normal"/>
    <w:next w:val="Normal"/>
    <w:link w:val="SubtitleChar"/>
    <w:autoRedefine/>
    <w:qFormat/>
    <w:rsid w:val="00F859F9"/>
    <w:pPr>
      <w:numPr>
        <w:ilvl w:val="1"/>
      </w:numPr>
    </w:pPr>
    <w:rPr>
      <w:rFonts w:eastAsiaTheme="majorEastAsia" w:cstheme="majorBidi"/>
      <w:iCs/>
      <w:color w:val="0000FF"/>
    </w:rPr>
  </w:style>
  <w:style w:type="character" w:customStyle="1" w:styleId="SubtitleChar">
    <w:name w:val="Subtitle Char"/>
    <w:basedOn w:val="DefaultParagraphFont"/>
    <w:link w:val="Subtitle"/>
    <w:rsid w:val="00F859F9"/>
    <w:rPr>
      <w:rFonts w:eastAsiaTheme="majorEastAsia" w:cstheme="majorBidi"/>
      <w:iCs/>
      <w:color w:val="0000FF"/>
      <w:szCs w:val="24"/>
    </w:rPr>
  </w:style>
  <w:style w:type="character" w:styleId="Strong">
    <w:name w:val="Strong"/>
    <w:basedOn w:val="DefaultParagraphFont"/>
    <w:qFormat/>
    <w:rsid w:val="00F859F9"/>
    <w:rPr>
      <w:b/>
      <w:bCs/>
    </w:rPr>
  </w:style>
  <w:style w:type="character" w:styleId="Emphasis">
    <w:name w:val="Emphasis"/>
    <w:basedOn w:val="DefaultParagraphFont"/>
    <w:qFormat/>
    <w:rsid w:val="00F859F9"/>
    <w:rPr>
      <w:i/>
      <w:iCs/>
    </w:rPr>
  </w:style>
  <w:style w:type="paragraph" w:styleId="NoSpacing">
    <w:name w:val="No Spacing"/>
    <w:basedOn w:val="Normal"/>
    <w:link w:val="NoSpacingChar"/>
    <w:uiPriority w:val="1"/>
    <w:qFormat/>
    <w:rsid w:val="00F859F9"/>
    <w:rPr>
      <w:rFonts w:cstheme="minorBidi"/>
      <w:sz w:val="22"/>
      <w:szCs w:val="22"/>
    </w:rPr>
  </w:style>
  <w:style w:type="paragraph" w:styleId="ListParagraph">
    <w:name w:val="List Paragraph"/>
    <w:basedOn w:val="Normal"/>
    <w:uiPriority w:val="34"/>
    <w:qFormat/>
    <w:rsid w:val="00F859F9"/>
    <w:pPr>
      <w:ind w:left="720"/>
      <w:contextualSpacing/>
    </w:pPr>
  </w:style>
  <w:style w:type="paragraph" w:styleId="Quote">
    <w:name w:val="Quote"/>
    <w:basedOn w:val="Normal"/>
    <w:next w:val="Normal"/>
    <w:link w:val="QuoteChar"/>
    <w:uiPriority w:val="29"/>
    <w:qFormat/>
    <w:rsid w:val="00F859F9"/>
    <w:rPr>
      <w:rFonts w:cstheme="minorBidi"/>
      <w:i/>
      <w:iCs/>
      <w:color w:val="000000" w:themeColor="text1"/>
      <w:sz w:val="22"/>
      <w:szCs w:val="22"/>
    </w:rPr>
  </w:style>
  <w:style w:type="character" w:customStyle="1" w:styleId="QuoteChar">
    <w:name w:val="Quote Char"/>
    <w:basedOn w:val="DefaultParagraphFont"/>
    <w:link w:val="Quote"/>
    <w:uiPriority w:val="29"/>
    <w:rsid w:val="00F859F9"/>
    <w:rPr>
      <w:rFonts w:ascii="Arial" w:hAnsi="Arial" w:cstheme="minorBidi"/>
      <w:i/>
      <w:iCs/>
      <w:color w:val="000000" w:themeColor="text1"/>
      <w:sz w:val="22"/>
      <w:szCs w:val="22"/>
    </w:rPr>
  </w:style>
  <w:style w:type="paragraph" w:styleId="IntenseQuote">
    <w:name w:val="Intense Quote"/>
    <w:basedOn w:val="Normal"/>
    <w:next w:val="Normal"/>
    <w:link w:val="IntenseQuoteChar"/>
    <w:uiPriority w:val="30"/>
    <w:qFormat/>
    <w:rsid w:val="00F859F9"/>
    <w:pPr>
      <w:pBdr>
        <w:bottom w:val="single" w:sz="4" w:space="4" w:color="4F81BD" w:themeColor="accent1"/>
      </w:pBdr>
      <w:spacing w:before="200" w:after="280"/>
      <w:ind w:left="936" w:right="936"/>
    </w:pPr>
    <w:rPr>
      <w:rFonts w:cstheme="minorBidi"/>
      <w:b/>
      <w:bCs/>
      <w:i/>
      <w:iCs/>
      <w:color w:val="4F81BD" w:themeColor="accent1"/>
      <w:sz w:val="22"/>
      <w:szCs w:val="22"/>
    </w:rPr>
  </w:style>
  <w:style w:type="character" w:customStyle="1" w:styleId="IntenseQuoteChar">
    <w:name w:val="Intense Quote Char"/>
    <w:basedOn w:val="DefaultParagraphFont"/>
    <w:link w:val="IntenseQuote"/>
    <w:uiPriority w:val="30"/>
    <w:rsid w:val="00F859F9"/>
    <w:rPr>
      <w:rFonts w:ascii="Arial" w:hAnsi="Arial" w:cstheme="minorBidi"/>
      <w:b/>
      <w:bCs/>
      <w:i/>
      <w:iCs/>
      <w:color w:val="4F81BD" w:themeColor="accent1"/>
      <w:sz w:val="22"/>
      <w:szCs w:val="22"/>
    </w:rPr>
  </w:style>
  <w:style w:type="character" w:styleId="SubtleEmphasis">
    <w:name w:val="Subtle Emphasis"/>
    <w:uiPriority w:val="19"/>
    <w:qFormat/>
    <w:rsid w:val="00F859F9"/>
    <w:rPr>
      <w:i/>
      <w:iCs/>
      <w:color w:val="808080" w:themeColor="text1" w:themeTint="7F"/>
    </w:rPr>
  </w:style>
  <w:style w:type="character" w:styleId="IntenseEmphasis">
    <w:name w:val="Intense Emphasis"/>
    <w:basedOn w:val="DefaultParagraphFont"/>
    <w:uiPriority w:val="21"/>
    <w:qFormat/>
    <w:rsid w:val="00F859F9"/>
    <w:rPr>
      <w:b/>
      <w:bCs/>
      <w:i/>
      <w:iCs/>
      <w:color w:val="4F81BD" w:themeColor="accent1"/>
    </w:rPr>
  </w:style>
  <w:style w:type="character" w:styleId="SubtleReference">
    <w:name w:val="Subtle Reference"/>
    <w:basedOn w:val="DefaultParagraphFont"/>
    <w:uiPriority w:val="31"/>
    <w:qFormat/>
    <w:rsid w:val="00F859F9"/>
    <w:rPr>
      <w:smallCaps/>
      <w:color w:val="C0504D" w:themeColor="accent2"/>
      <w:u w:val="single"/>
    </w:rPr>
  </w:style>
  <w:style w:type="character" w:styleId="IntenseReference">
    <w:name w:val="Intense Reference"/>
    <w:basedOn w:val="DefaultParagraphFont"/>
    <w:uiPriority w:val="32"/>
    <w:qFormat/>
    <w:rsid w:val="00F859F9"/>
    <w:rPr>
      <w:b/>
      <w:bCs/>
      <w:smallCaps/>
      <w:color w:val="C0504D" w:themeColor="accent2"/>
      <w:spacing w:val="5"/>
      <w:u w:val="single"/>
    </w:rPr>
  </w:style>
  <w:style w:type="character" w:styleId="BookTitle">
    <w:name w:val="Book Title"/>
    <w:basedOn w:val="DefaultParagraphFont"/>
    <w:uiPriority w:val="33"/>
    <w:qFormat/>
    <w:rsid w:val="00F859F9"/>
    <w:rPr>
      <w:b/>
      <w:bCs/>
      <w:smallCaps/>
      <w:spacing w:val="5"/>
    </w:rPr>
  </w:style>
  <w:style w:type="paragraph" w:styleId="TOCHeading">
    <w:name w:val="TOC Heading"/>
    <w:basedOn w:val="Heading1"/>
    <w:next w:val="Normal"/>
    <w:autoRedefine/>
    <w:uiPriority w:val="39"/>
    <w:unhideWhenUsed/>
    <w:qFormat/>
    <w:rsid w:val="00F859F9"/>
    <w:pPr>
      <w:keepLines/>
      <w:numPr>
        <w:numId w:val="0"/>
      </w:numPr>
      <w:outlineLvl w:val="9"/>
    </w:pPr>
    <w:rPr>
      <w:caps w:val="0"/>
      <w:kern w:val="0"/>
      <w:sz w:val="36"/>
      <w:szCs w:val="28"/>
    </w:rPr>
  </w:style>
  <w:style w:type="paragraph" w:styleId="NormalIndent">
    <w:name w:val="Normal Indent"/>
    <w:basedOn w:val="Normal"/>
    <w:uiPriority w:val="99"/>
    <w:semiHidden/>
    <w:unhideWhenUsed/>
    <w:rsid w:val="00EF0B97"/>
    <w:pPr>
      <w:ind w:left="720"/>
    </w:pPr>
  </w:style>
  <w:style w:type="character" w:customStyle="1" w:styleId="NoSpacingChar">
    <w:name w:val="No Spacing Char"/>
    <w:basedOn w:val="DefaultParagraphFont"/>
    <w:link w:val="NoSpacing"/>
    <w:uiPriority w:val="1"/>
    <w:rsid w:val="00F859F9"/>
    <w:rPr>
      <w:rFonts w:cstheme="minorBidi"/>
      <w:sz w:val="22"/>
      <w:szCs w:val="22"/>
    </w:rPr>
  </w:style>
  <w:style w:type="paragraph" w:styleId="TOC1">
    <w:name w:val="toc 1"/>
    <w:basedOn w:val="Normal"/>
    <w:next w:val="Normal"/>
    <w:autoRedefine/>
    <w:uiPriority w:val="39"/>
    <w:qFormat/>
    <w:rsid w:val="009D3497"/>
    <w:pPr>
      <w:keepNext/>
      <w:keepLines/>
      <w:tabs>
        <w:tab w:val="left" w:pos="567"/>
        <w:tab w:val="left" w:pos="720"/>
        <w:tab w:val="right" w:leader="dot" w:pos="10065"/>
      </w:tabs>
    </w:pPr>
    <w:rPr>
      <w:b/>
      <w:caps/>
      <w:sz w:val="22"/>
    </w:rPr>
  </w:style>
  <w:style w:type="paragraph" w:styleId="TOC2">
    <w:name w:val="toc 2"/>
    <w:basedOn w:val="Normal"/>
    <w:next w:val="Normal"/>
    <w:autoRedefine/>
    <w:uiPriority w:val="39"/>
    <w:qFormat/>
    <w:rsid w:val="009D3497"/>
    <w:pPr>
      <w:tabs>
        <w:tab w:val="left" w:pos="1100"/>
        <w:tab w:val="right" w:leader="dot" w:pos="10054"/>
      </w:tabs>
      <w:ind w:left="567"/>
    </w:pPr>
    <w:rPr>
      <w:noProof/>
    </w:rPr>
  </w:style>
  <w:style w:type="paragraph" w:styleId="TOC3">
    <w:name w:val="toc 3"/>
    <w:basedOn w:val="Normal"/>
    <w:next w:val="Normal"/>
    <w:autoRedefine/>
    <w:uiPriority w:val="39"/>
    <w:unhideWhenUsed/>
    <w:qFormat/>
    <w:rsid w:val="00F859F9"/>
    <w:pPr>
      <w:ind w:left="567"/>
    </w:pPr>
    <w:rPr>
      <w:szCs w:val="22"/>
    </w:rPr>
  </w:style>
  <w:style w:type="paragraph" w:styleId="TOC4">
    <w:name w:val="toc 4"/>
    <w:basedOn w:val="Normal"/>
    <w:next w:val="Normal"/>
    <w:autoRedefine/>
    <w:uiPriority w:val="39"/>
    <w:semiHidden/>
    <w:unhideWhenUsed/>
    <w:qFormat/>
    <w:rsid w:val="00F859F9"/>
    <w:pPr>
      <w:spacing w:after="100"/>
      <w:ind w:left="567"/>
    </w:pPr>
  </w:style>
  <w:style w:type="paragraph" w:styleId="Header">
    <w:name w:val="header"/>
    <w:basedOn w:val="Normal"/>
    <w:link w:val="HeaderChar"/>
    <w:unhideWhenUsed/>
    <w:rsid w:val="0015135E"/>
    <w:pPr>
      <w:tabs>
        <w:tab w:val="center" w:pos="4680"/>
        <w:tab w:val="right" w:pos="9360"/>
      </w:tabs>
    </w:pPr>
  </w:style>
  <w:style w:type="character" w:customStyle="1" w:styleId="HeaderChar">
    <w:name w:val="Header Char"/>
    <w:basedOn w:val="DefaultParagraphFont"/>
    <w:link w:val="Header"/>
    <w:rsid w:val="0015135E"/>
    <w:rPr>
      <w:rFonts w:eastAsia="MS Mincho"/>
      <w:lang w:val="en-GB" w:eastAsia="ja-JP"/>
    </w:rPr>
  </w:style>
  <w:style w:type="paragraph" w:styleId="Footer">
    <w:name w:val="footer"/>
    <w:basedOn w:val="Normal"/>
    <w:link w:val="FooterChar"/>
    <w:uiPriority w:val="99"/>
    <w:unhideWhenUsed/>
    <w:rsid w:val="0015135E"/>
    <w:pPr>
      <w:tabs>
        <w:tab w:val="center" w:pos="4680"/>
        <w:tab w:val="right" w:pos="9360"/>
      </w:tabs>
    </w:pPr>
  </w:style>
  <w:style w:type="character" w:customStyle="1" w:styleId="FooterChar">
    <w:name w:val="Footer Char"/>
    <w:basedOn w:val="DefaultParagraphFont"/>
    <w:link w:val="Footer"/>
    <w:uiPriority w:val="99"/>
    <w:rsid w:val="0015135E"/>
    <w:rPr>
      <w:rFonts w:eastAsia="MS Mincho"/>
      <w:lang w:val="en-GB" w:eastAsia="ja-JP"/>
    </w:rPr>
  </w:style>
  <w:style w:type="table" w:styleId="TableGrid">
    <w:name w:val="Table Grid"/>
    <w:basedOn w:val="TableNormal"/>
    <w:uiPriority w:val="59"/>
    <w:rsid w:val="0015135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rsid w:val="0015135E"/>
    <w:rPr>
      <w:color w:val="0000FF"/>
      <w:u w:val="single"/>
    </w:rPr>
  </w:style>
  <w:style w:type="paragraph" w:styleId="BalloonText">
    <w:name w:val="Balloon Text"/>
    <w:basedOn w:val="Normal"/>
    <w:link w:val="BalloonTextChar"/>
    <w:uiPriority w:val="99"/>
    <w:semiHidden/>
    <w:unhideWhenUsed/>
    <w:rsid w:val="0015135E"/>
    <w:rPr>
      <w:rFonts w:ascii="Tahoma" w:hAnsi="Tahoma" w:cs="Tahoma"/>
      <w:sz w:val="16"/>
      <w:szCs w:val="16"/>
    </w:rPr>
  </w:style>
  <w:style w:type="character" w:customStyle="1" w:styleId="BalloonTextChar">
    <w:name w:val="Balloon Text Char"/>
    <w:basedOn w:val="DefaultParagraphFont"/>
    <w:link w:val="BalloonText"/>
    <w:uiPriority w:val="99"/>
    <w:semiHidden/>
    <w:rsid w:val="0015135E"/>
    <w:rPr>
      <w:rFonts w:ascii="Tahoma" w:eastAsia="Times New Roman" w:hAnsi="Tahoma" w:cs="Tahoma"/>
      <w:sz w:val="16"/>
      <w:szCs w:val="16"/>
    </w:rPr>
  </w:style>
  <w:style w:type="paragraph" w:customStyle="1" w:styleId="CellHeading">
    <w:name w:val="CellHeading"/>
    <w:basedOn w:val="Normal"/>
    <w:rsid w:val="0015135E"/>
    <w:pPr>
      <w:spacing w:before="120" w:after="120"/>
    </w:pPr>
    <w:rPr>
      <w:b/>
    </w:rPr>
  </w:style>
  <w:style w:type="character" w:styleId="PageNumber">
    <w:name w:val="page number"/>
    <w:basedOn w:val="DefaultParagraphFont"/>
    <w:rsid w:val="00086A46"/>
  </w:style>
  <w:style w:type="paragraph" w:styleId="TableofFigures">
    <w:name w:val="table of figures"/>
    <w:basedOn w:val="Normal"/>
    <w:next w:val="Normal"/>
    <w:uiPriority w:val="99"/>
    <w:unhideWhenUsed/>
    <w:rsid w:val="00F311D1"/>
    <w:pPr>
      <w:spacing w:after="0"/>
    </w:pPr>
  </w:style>
  <w:style w:type="paragraph" w:customStyle="1" w:styleId="SampleText">
    <w:name w:val="Sample Text"/>
    <w:basedOn w:val="Normal"/>
    <w:rsid w:val="00826F08"/>
    <w:pPr>
      <w:widowControl w:val="0"/>
      <w:spacing w:before="120" w:after="0" w:line="360" w:lineRule="auto"/>
      <w:ind w:left="360"/>
    </w:pPr>
    <w:rPr>
      <w:rFonts w:eastAsia="MS Mincho"/>
      <w:i/>
      <w:iCs/>
      <w:szCs w:val="20"/>
    </w:rPr>
  </w:style>
  <w:style w:type="table" w:customStyle="1" w:styleId="TableGrid1">
    <w:name w:val="Table Grid1"/>
    <w:basedOn w:val="TableNormal"/>
    <w:next w:val="TableGrid"/>
    <w:uiPriority w:val="59"/>
    <w:rsid w:val="009D3497"/>
    <w:pPr>
      <w:spacing w:before="0" w:after="0" w:line="240" w:lineRule="auto"/>
      <w:ind w:left="0" w:firstLine="0"/>
      <w:jc w:val="left"/>
    </w:pPr>
    <w:rPr>
      <w:rFonts w:cstheme="minorBidi"/>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D3497"/>
    <w:pPr>
      <w:spacing w:before="0" w:after="0" w:line="240" w:lineRule="auto"/>
      <w:ind w:left="0" w:firstLine="0"/>
      <w:jc w:val="left"/>
    </w:pPr>
    <w:rPr>
      <w:rFonts w:cstheme="minorBidi"/>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sid w:val="008A441D"/>
    <w:pPr>
      <w:spacing w:line="240" w:lineRule="auto"/>
    </w:pPr>
    <w:rPr>
      <w:sz w:val="20"/>
      <w:szCs w:val="20"/>
    </w:rPr>
  </w:style>
  <w:style w:type="character" w:customStyle="1" w:styleId="CommentTextChar">
    <w:name w:val="Comment Text Char"/>
    <w:basedOn w:val="DefaultParagraphFont"/>
    <w:link w:val="CommentText"/>
    <w:uiPriority w:val="99"/>
    <w:semiHidden/>
    <w:rsid w:val="008A441D"/>
    <w:rPr>
      <w:sz w:val="20"/>
      <w:szCs w:val="20"/>
    </w:rPr>
  </w:style>
  <w:style w:type="character" w:styleId="CommentReference">
    <w:name w:val="annotation reference"/>
    <w:basedOn w:val="DefaultParagraphFont"/>
    <w:uiPriority w:val="99"/>
    <w:semiHidden/>
    <w:unhideWhenUsed/>
    <w:rsid w:val="008A441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3.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3.jpeg"/><Relationship Id="rId50" Type="http://schemas.openxmlformats.org/officeDocument/2006/relationships/image" Target="media/image26.jpeg"/><Relationship Id="rId55" Type="http://schemas.openxmlformats.org/officeDocument/2006/relationships/image" Target="media/image31.jpe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7.vsdx"/><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1.vsdx"/><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22" Type="http://schemas.openxmlformats.org/officeDocument/2006/relationships/image" Target="media/image9.emf"/><Relationship Id="rId27" Type="http://schemas.openxmlformats.org/officeDocument/2006/relationships/package" Target="embeddings/Microsoft_Visio_Drawing6.vsdx"/><Relationship Id="rId30" Type="http://schemas.openxmlformats.org/officeDocument/2006/relationships/image" Target="media/image13.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4.jpeg"/><Relationship Id="rId56" Type="http://schemas.openxmlformats.org/officeDocument/2006/relationships/image" Target="media/image32.jpe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7.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7.emf"/><Relationship Id="rId46" Type="http://schemas.openxmlformats.org/officeDocument/2006/relationships/image" Target="media/image22.png"/><Relationship Id="rId59" Type="http://schemas.openxmlformats.org/officeDocument/2006/relationships/image" Target="media/image35.jpeg"/><Relationship Id="rId20" Type="http://schemas.openxmlformats.org/officeDocument/2006/relationships/image" Target="media/image8.emf"/><Relationship Id="rId41" Type="http://schemas.openxmlformats.org/officeDocument/2006/relationships/package" Target="embeddings/Microsoft_Visio_Drawing13.vsdx"/><Relationship Id="rId54" Type="http://schemas.openxmlformats.org/officeDocument/2006/relationships/image" Target="media/image30.jpe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4.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jpeg"/><Relationship Id="rId57" Type="http://schemas.openxmlformats.org/officeDocument/2006/relationships/image" Target="media/image33.jpeg"/><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image" Target="media/image36.jpe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package" Target="embeddings/Microsoft_Visio_Drawing12.vsdx"/></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BA2F36-A9C9-49FF-912A-E543F0040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9</TotalTime>
  <Pages>28</Pages>
  <Words>3297</Words>
  <Characters>18797</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Viettel Technologies</Company>
  <LinksUpToDate>false</LinksUpToDate>
  <CharactersWithSpaces>22050</CharactersWithSpaces>
  <SharedDoc>false</SharedDoc>
  <HLinks>
    <vt:vector size="12" baseType="variant">
      <vt:variant>
        <vt:i4>1441850</vt:i4>
      </vt:variant>
      <vt:variant>
        <vt:i4>5</vt:i4>
      </vt:variant>
      <vt:variant>
        <vt:i4>0</vt:i4>
      </vt:variant>
      <vt:variant>
        <vt:i4>5</vt:i4>
      </vt:variant>
      <vt:variant>
        <vt:lpwstr/>
      </vt:variant>
      <vt:variant>
        <vt:lpwstr>_Toc219695839</vt:lpwstr>
      </vt:variant>
      <vt:variant>
        <vt:i4>81</vt:i4>
      </vt:variant>
      <vt:variant>
        <vt:i4>0</vt:i4>
      </vt:variant>
      <vt:variant>
        <vt:i4>0</vt:i4>
      </vt:variant>
      <vt:variant>
        <vt:i4>5</vt:i4>
      </vt:variant>
      <vt:variant>
        <vt:lpwstr>http://www.vietteltechnolgies.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ng Nguyen</dc:creator>
  <cp:keywords/>
  <dc:description/>
  <cp:lastModifiedBy>DIEMLT4</cp:lastModifiedBy>
  <cp:revision>23</cp:revision>
  <cp:lastPrinted>2009-07-11T04:13:00Z</cp:lastPrinted>
  <dcterms:created xsi:type="dcterms:W3CDTF">2020-08-03T09:49:00Z</dcterms:created>
  <dcterms:modified xsi:type="dcterms:W3CDTF">2020-08-26T01:52:00Z</dcterms:modified>
</cp:coreProperties>
</file>